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78E2" w:rsidRPr="006F4441" w:rsidRDefault="00ED66FA" w:rsidP="00330E9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6478E2" w:rsidRPr="006F4441">
        <w:rPr>
          <w:rFonts w:ascii="Times New Roman" w:eastAsia="Calibri" w:hAnsi="Times New Roman" w:cs="Times New Roman"/>
          <w:sz w:val="26"/>
          <w:szCs w:val="26"/>
        </w:rPr>
        <w:t>Утвержден</w:t>
      </w:r>
    </w:p>
    <w:p w:rsidR="006478E2" w:rsidRPr="006F4441" w:rsidRDefault="00316BC5" w:rsidP="006F4441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П</w:t>
      </w:r>
      <w:r w:rsidR="006478E2" w:rsidRPr="006F4441">
        <w:rPr>
          <w:rFonts w:ascii="Times New Roman" w:eastAsia="Calibri" w:hAnsi="Times New Roman" w:cs="Times New Roman"/>
          <w:sz w:val="26"/>
          <w:szCs w:val="26"/>
        </w:rPr>
        <w:t xml:space="preserve">остановлением </w:t>
      </w:r>
      <w:r>
        <w:rPr>
          <w:rFonts w:ascii="Times New Roman" w:eastAsia="Calibri" w:hAnsi="Times New Roman" w:cs="Times New Roman"/>
          <w:sz w:val="26"/>
          <w:szCs w:val="26"/>
        </w:rPr>
        <w:t>А</w:t>
      </w:r>
      <w:r w:rsidR="001E502F" w:rsidRPr="006F4441">
        <w:rPr>
          <w:rFonts w:ascii="Times New Roman" w:eastAsia="Calibri" w:hAnsi="Times New Roman" w:cs="Times New Roman"/>
          <w:sz w:val="26"/>
          <w:szCs w:val="26"/>
        </w:rPr>
        <w:t>дминистрации</w:t>
      </w:r>
    </w:p>
    <w:p w:rsidR="006478E2" w:rsidRPr="00316BC5" w:rsidRDefault="00316BC5" w:rsidP="006F4441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 w:rsidRPr="00316BC5">
        <w:rPr>
          <w:rFonts w:ascii="Times New Roman" w:eastAsia="Calibri" w:hAnsi="Times New Roman" w:cs="Times New Roman"/>
          <w:sz w:val="26"/>
          <w:szCs w:val="26"/>
        </w:rPr>
        <w:t>Одинцовского муниципального района</w:t>
      </w:r>
    </w:p>
    <w:p w:rsidR="006478E2" w:rsidRPr="00316BC5" w:rsidRDefault="00316BC5" w:rsidP="006F4441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Московской области</w:t>
      </w:r>
    </w:p>
    <w:p w:rsidR="0086328E" w:rsidRPr="006F4441" w:rsidRDefault="006478E2" w:rsidP="006F4441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 w:line="240" w:lineRule="auto"/>
        <w:jc w:val="right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6F4441">
        <w:rPr>
          <w:rFonts w:ascii="Times New Roman" w:eastAsia="Calibri" w:hAnsi="Times New Roman" w:cs="Times New Roman"/>
          <w:sz w:val="26"/>
          <w:szCs w:val="26"/>
        </w:rPr>
        <w:t>от «</w:t>
      </w:r>
      <w:r w:rsidR="00330E99">
        <w:rPr>
          <w:rFonts w:ascii="Times New Roman" w:eastAsia="Calibri" w:hAnsi="Times New Roman" w:cs="Times New Roman"/>
          <w:sz w:val="26"/>
          <w:szCs w:val="26"/>
        </w:rPr>
        <w:t>08</w:t>
      </w:r>
      <w:r w:rsidRPr="006F4441">
        <w:rPr>
          <w:rFonts w:ascii="Times New Roman" w:eastAsia="Calibri" w:hAnsi="Times New Roman" w:cs="Times New Roman"/>
          <w:sz w:val="26"/>
          <w:szCs w:val="26"/>
        </w:rPr>
        <w:t>»</w:t>
      </w:r>
      <w:r w:rsidR="008E70AC" w:rsidRPr="006F4441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330E99">
        <w:rPr>
          <w:rFonts w:ascii="Times New Roman" w:eastAsia="Calibri" w:hAnsi="Times New Roman" w:cs="Times New Roman"/>
          <w:sz w:val="26"/>
          <w:szCs w:val="26"/>
        </w:rPr>
        <w:t xml:space="preserve">сентября </w:t>
      </w:r>
      <w:r w:rsidRPr="006F4441">
        <w:rPr>
          <w:rFonts w:ascii="Times New Roman" w:eastAsia="Calibri" w:hAnsi="Times New Roman" w:cs="Times New Roman"/>
          <w:sz w:val="26"/>
          <w:szCs w:val="26"/>
        </w:rPr>
        <w:t>201</w:t>
      </w:r>
      <w:r w:rsidR="00330E99">
        <w:rPr>
          <w:rFonts w:ascii="Times New Roman" w:eastAsia="Calibri" w:hAnsi="Times New Roman" w:cs="Times New Roman"/>
          <w:sz w:val="26"/>
          <w:szCs w:val="26"/>
        </w:rPr>
        <w:t>4</w:t>
      </w:r>
      <w:r w:rsidR="008E70AC" w:rsidRPr="006F4441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Calibri" w:hAnsi="Times New Roman" w:cs="Times New Roman"/>
          <w:sz w:val="26"/>
          <w:szCs w:val="26"/>
        </w:rPr>
        <w:t>г. №</w:t>
      </w:r>
      <w:r w:rsidR="00330E99">
        <w:rPr>
          <w:rFonts w:ascii="Times New Roman" w:eastAsia="Calibri" w:hAnsi="Times New Roman" w:cs="Times New Roman"/>
          <w:sz w:val="26"/>
          <w:szCs w:val="26"/>
        </w:rPr>
        <w:t xml:space="preserve"> 236</w:t>
      </w:r>
    </w:p>
    <w:p w:rsidR="0086328E" w:rsidRPr="006F4441" w:rsidRDefault="0086328E" w:rsidP="006F4441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Cs/>
          <w:sz w:val="26"/>
          <w:szCs w:val="26"/>
        </w:rPr>
      </w:pPr>
    </w:p>
    <w:p w:rsidR="005815EA" w:rsidRPr="006F4441" w:rsidRDefault="005815EA" w:rsidP="006F4441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Cs/>
          <w:sz w:val="26"/>
          <w:szCs w:val="26"/>
        </w:rPr>
      </w:pPr>
    </w:p>
    <w:p w:rsidR="0086328E" w:rsidRPr="006F4441" w:rsidRDefault="006F4441" w:rsidP="006F4441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>Типовой административный регламент</w:t>
      </w:r>
    </w:p>
    <w:p w:rsidR="0086328E" w:rsidRPr="006F4441" w:rsidRDefault="0086328E" w:rsidP="006F4441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редоставления </w:t>
      </w:r>
      <w:r w:rsidR="006478E2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муниципальной </w:t>
      </w:r>
      <w:r w:rsidR="00420C05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>услуги</w:t>
      </w:r>
      <w:r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</w:t>
      </w:r>
      <w:r w:rsidR="00E40961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о </w:t>
      </w:r>
      <w:r w:rsidR="004F2D81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редоставлению места для семейного (родового) захоронения под погребение </w:t>
      </w:r>
      <w:r w:rsidR="00A057B6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>(в том числе будущее)</w:t>
      </w:r>
      <w:r w:rsidR="00EE1272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>, предоставление места для</w:t>
      </w:r>
      <w:r w:rsidR="00316BC5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родственного, </w:t>
      </w:r>
      <w:r w:rsidR="00EE1272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одиночного захоронения </w:t>
      </w:r>
      <w:r w:rsidR="004F2D81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и </w:t>
      </w:r>
      <w:r w:rsidR="006461E2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оформление </w:t>
      </w:r>
      <w:r w:rsidR="004F2D81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>соответствующих удостоверений</w:t>
      </w: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val="en-US"/>
        </w:rPr>
        <w:t>I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. Общие положения</w:t>
      </w: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редмет регулирования административного регламента предоставления </w:t>
      </w:r>
      <w:r w:rsidR="00B56440"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муниципальной </w:t>
      </w:r>
      <w:r w:rsidRPr="006F4441">
        <w:rPr>
          <w:rFonts w:ascii="Times New Roman" w:eastAsia="PMingLiU" w:hAnsi="Times New Roman" w:cs="Times New Roman"/>
          <w:b/>
          <w:bCs/>
          <w:sz w:val="26"/>
          <w:szCs w:val="26"/>
        </w:rPr>
        <w:t>услуги</w:t>
      </w:r>
    </w:p>
    <w:p w:rsidR="006F4441" w:rsidRPr="00A52C1E" w:rsidRDefault="0091077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Административный регламент предоставления муниципальной услуги по предоставлению места для семейного (родового) захоронения под погребение (в том числе будущее), предоставление места для одиночного захоронения и оформление соответствующих удостоверений (далее - административный регламент) устанавливает стандарт предоставления муниципальной услуги по предоставлению места для семейного (родового) захоронения под погребение (в том числе будущее), предоставление места для одиночного захоронения и оформление соответствующих удостоверений (далее - муниципальная услуга)</w:t>
      </w:r>
      <w:r w:rsidRPr="006F4441">
        <w:rPr>
          <w:rFonts w:ascii="Times New Roman" w:hAnsi="Times New Roman" w:cs="Times New Roman"/>
          <w:i/>
          <w:sz w:val="26"/>
          <w:szCs w:val="26"/>
        </w:rPr>
        <w:t xml:space="preserve">, </w:t>
      </w:r>
      <w:r w:rsidRPr="006F4441">
        <w:rPr>
          <w:rFonts w:ascii="Times New Roman" w:hAnsi="Times New Roman" w:cs="Times New Roman"/>
          <w:sz w:val="26"/>
          <w:szCs w:val="26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6F4441" w:rsidRPr="00A52C1E">
        <w:rPr>
          <w:rFonts w:ascii="Times New Roman" w:hAnsi="Times New Roman" w:cs="Times New Roman"/>
          <w:sz w:val="26"/>
          <w:szCs w:val="26"/>
        </w:rPr>
        <w:t xml:space="preserve">должностных лиц </w:t>
      </w:r>
      <w:r w:rsidR="006F4441">
        <w:rPr>
          <w:rFonts w:ascii="Times New Roman" w:hAnsi="Times New Roman" w:cs="Times New Roman"/>
          <w:sz w:val="26"/>
          <w:szCs w:val="26"/>
        </w:rPr>
        <w:t xml:space="preserve">и </w:t>
      </w:r>
      <w:r w:rsidR="006F4441" w:rsidRPr="00A52C1E">
        <w:rPr>
          <w:rFonts w:ascii="Times New Roman" w:hAnsi="Times New Roman" w:cs="Times New Roman"/>
          <w:sz w:val="26"/>
          <w:szCs w:val="26"/>
        </w:rPr>
        <w:t>муниципальных служащих</w:t>
      </w:r>
      <w:r w:rsid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694235"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Администрации сельского поселения Успенское Одинцовского муниципального района Московской области</w:t>
      </w:r>
      <w:r w:rsidR="00694235">
        <w:rPr>
          <w:rFonts w:ascii="Times New Roman" w:hAnsi="Times New Roman"/>
          <w:i/>
          <w:sz w:val="26"/>
          <w:szCs w:val="26"/>
        </w:rPr>
        <w:t xml:space="preserve">, </w:t>
      </w:r>
      <w:r w:rsidR="00694235">
        <w:rPr>
          <w:rFonts w:ascii="Times New Roman" w:hAnsi="Times New Roman"/>
          <w:sz w:val="26"/>
          <w:szCs w:val="26"/>
        </w:rPr>
        <w:t>(далее – Администрация сельского поселения Успенское)</w:t>
      </w:r>
      <w:r w:rsidR="006F4441">
        <w:rPr>
          <w:rFonts w:ascii="Times New Roman" w:hAnsi="Times New Roman" w:cs="Times New Roman"/>
          <w:sz w:val="26"/>
          <w:szCs w:val="26"/>
        </w:rPr>
        <w:t>.</w:t>
      </w:r>
    </w:p>
    <w:p w:rsidR="0091077E" w:rsidRPr="006F4441" w:rsidRDefault="0091077E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694235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hAnsi="Times New Roman" w:cs="Times New Roman"/>
          <w:i/>
          <w:sz w:val="26"/>
          <w:szCs w:val="26"/>
        </w:rPr>
        <w:t>.</w:t>
      </w:r>
    </w:p>
    <w:p w:rsidR="0086328E" w:rsidRPr="006F4441" w:rsidRDefault="0086328E" w:rsidP="006F4441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Лица, имеющие</w:t>
      </w:r>
      <w:r w:rsidR="001E502F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право на получение</w:t>
      </w:r>
      <w:r w:rsidR="00C343B9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  <w:r w:rsidR="003E3D92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6F4441" w:rsidRDefault="003E3D92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Муниципальная</w:t>
      </w:r>
      <w:r w:rsidR="0086328E" w:rsidRPr="006F4441">
        <w:rPr>
          <w:rFonts w:ascii="Times New Roman" w:hAnsi="Times New Roman" w:cs="Times New Roman"/>
          <w:sz w:val="26"/>
          <w:szCs w:val="26"/>
        </w:rPr>
        <w:t xml:space="preserve"> услуга </w:t>
      </w:r>
      <w:r w:rsidR="008E70AC" w:rsidRPr="006F4441">
        <w:rPr>
          <w:rFonts w:ascii="Times New Roman" w:hAnsi="Times New Roman" w:cs="Times New Roman"/>
          <w:sz w:val="26"/>
          <w:szCs w:val="26"/>
        </w:rPr>
        <w:t>пред</w:t>
      </w:r>
      <w:r w:rsidR="00D52821" w:rsidRPr="006F4441">
        <w:rPr>
          <w:rFonts w:ascii="Times New Roman" w:hAnsi="Times New Roman" w:cs="Times New Roman"/>
          <w:sz w:val="26"/>
          <w:szCs w:val="26"/>
        </w:rPr>
        <w:t>ставляется</w:t>
      </w:r>
      <w:r w:rsidR="00A07F2D" w:rsidRPr="006F4441">
        <w:rPr>
          <w:rFonts w:ascii="Times New Roman" w:hAnsi="Times New Roman" w:cs="Times New Roman"/>
          <w:sz w:val="26"/>
          <w:szCs w:val="26"/>
        </w:rPr>
        <w:t xml:space="preserve"> физическим и юридическим </w:t>
      </w:r>
      <w:r w:rsidR="00D52821" w:rsidRPr="006F4441">
        <w:rPr>
          <w:rFonts w:ascii="Times New Roman" w:hAnsi="Times New Roman" w:cs="Times New Roman"/>
          <w:sz w:val="26"/>
          <w:szCs w:val="26"/>
        </w:rPr>
        <w:t xml:space="preserve"> лицам, </w:t>
      </w:r>
      <w:r w:rsidR="00CB0B4A" w:rsidRPr="006F4441">
        <w:rPr>
          <w:rFonts w:ascii="Times New Roman" w:hAnsi="Times New Roman" w:cs="Times New Roman"/>
          <w:sz w:val="26"/>
          <w:szCs w:val="26"/>
        </w:rPr>
        <w:t>взявшим на себя обязанность осуществить погребение умершего</w:t>
      </w:r>
      <w:r w:rsidR="00C06F3F" w:rsidRPr="006F4441">
        <w:rPr>
          <w:rFonts w:ascii="Times New Roman" w:hAnsi="Times New Roman" w:cs="Times New Roman"/>
          <w:sz w:val="26"/>
          <w:szCs w:val="26"/>
        </w:rPr>
        <w:t xml:space="preserve"> (или под будущее захоронение)</w:t>
      </w:r>
      <w:r w:rsidR="00CB0B4A" w:rsidRPr="006F4441">
        <w:rPr>
          <w:rFonts w:ascii="Times New Roman" w:hAnsi="Times New Roman" w:cs="Times New Roman"/>
          <w:sz w:val="26"/>
          <w:szCs w:val="26"/>
        </w:rPr>
        <w:t>, обратившиеся с заявлением о предоставлении места для захоронений</w:t>
      </w:r>
      <w:r w:rsidR="002E43F4" w:rsidRPr="006F4441">
        <w:rPr>
          <w:rFonts w:ascii="Times New Roman" w:hAnsi="Times New Roman" w:cs="Times New Roman"/>
          <w:sz w:val="26"/>
          <w:szCs w:val="26"/>
        </w:rPr>
        <w:t xml:space="preserve"> (далее – заявители)</w:t>
      </w:r>
      <w:r w:rsidR="0086328E" w:rsidRPr="006F4441">
        <w:rPr>
          <w:rFonts w:ascii="Times New Roman" w:hAnsi="Times New Roman" w:cs="Times New Roman"/>
          <w:sz w:val="26"/>
          <w:szCs w:val="26"/>
        </w:rPr>
        <w:t>.</w:t>
      </w:r>
    </w:p>
    <w:p w:rsidR="003E3D92" w:rsidRPr="006F4441" w:rsidRDefault="003E3D92" w:rsidP="006F4441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При </w:t>
      </w:r>
      <w:r w:rsidR="00060F9F" w:rsidRPr="006F4441">
        <w:rPr>
          <w:rFonts w:ascii="Times New Roman" w:hAnsi="Times New Roman" w:cs="Times New Roman"/>
          <w:sz w:val="26"/>
          <w:szCs w:val="26"/>
        </w:rPr>
        <w:t>обращении за получением</w:t>
      </w:r>
      <w:r w:rsidRPr="006F4441">
        <w:rPr>
          <w:rFonts w:ascii="Times New Roman" w:hAnsi="Times New Roman" w:cs="Times New Roman"/>
          <w:sz w:val="26"/>
          <w:szCs w:val="26"/>
        </w:rPr>
        <w:t xml:space="preserve"> муниципальной услуги от имени заявителей взаимодействие с </w:t>
      </w:r>
      <w:r w:rsidR="00D27D07">
        <w:rPr>
          <w:rFonts w:ascii="Times New Roman" w:hAnsi="Times New Roman"/>
          <w:sz w:val="26"/>
          <w:szCs w:val="26"/>
        </w:rPr>
        <w:t xml:space="preserve">Управлением земельных ресурсов и муниципального имущества </w:t>
      </w:r>
      <w:r w:rsidR="00D27D07">
        <w:rPr>
          <w:rFonts w:ascii="Times New Roman" w:hAnsi="Times New Roman"/>
          <w:sz w:val="26"/>
          <w:szCs w:val="26"/>
        </w:rPr>
        <w:lastRenderedPageBreak/>
        <w:t>Администрации сельского поселения Успенское</w:t>
      </w:r>
      <w:r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>вправе осуществлять их уполномоченные представители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Требования к порядку информирования</w:t>
      </w:r>
      <w:r w:rsidR="005815EA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о порядке предоставления </w:t>
      </w:r>
      <w:r w:rsidR="007B2438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6F4441" w:rsidRDefault="0086328E" w:rsidP="006F4441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нформирование граждан о порядке </w:t>
      </w:r>
      <w:r w:rsidR="007B2438" w:rsidRPr="006F4441">
        <w:rPr>
          <w:rFonts w:ascii="Times New Roman" w:eastAsia="Times New Roman" w:hAnsi="Times New Roman" w:cs="Times New Roman"/>
          <w:sz w:val="26"/>
          <w:szCs w:val="26"/>
        </w:rPr>
        <w:t>предоставления 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</w:t>
      </w:r>
      <w:r w:rsidR="007A63D3" w:rsidRPr="006F4441">
        <w:rPr>
          <w:rFonts w:ascii="Times New Roman" w:eastAsia="Times New Roman" w:hAnsi="Times New Roman" w:cs="Times New Roman"/>
          <w:sz w:val="26"/>
          <w:szCs w:val="26"/>
        </w:rPr>
        <w:t>осуществляется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B2438" w:rsidRPr="006F4441">
        <w:rPr>
          <w:rFonts w:ascii="Times New Roman" w:eastAsia="Times New Roman" w:hAnsi="Times New Roman" w:cs="Times New Roman"/>
          <w:sz w:val="26"/>
          <w:szCs w:val="26"/>
        </w:rPr>
        <w:t>муниципальными служащими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CD799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CD799A"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7A63D3" w:rsidRPr="006F4441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826244" w:rsidRPr="006F4441">
        <w:rPr>
          <w:rFonts w:ascii="Times New Roman" w:eastAsia="Times New Roman" w:hAnsi="Times New Roman" w:cs="Times New Roman"/>
          <w:sz w:val="26"/>
          <w:szCs w:val="26"/>
        </w:rPr>
        <w:t xml:space="preserve">сотрудниками </w:t>
      </w:r>
      <w:r w:rsidR="006F4441">
        <w:rPr>
          <w:rFonts w:ascii="Times New Roman" w:eastAsia="Times New Roman" w:hAnsi="Times New Roman" w:cs="Times New Roman"/>
          <w:sz w:val="26"/>
          <w:szCs w:val="26"/>
        </w:rPr>
        <w:t>Муниципального казенного учреждения «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ногофункциональный центр</w:t>
      </w:r>
      <w:r w:rsidR="006F4441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государственных и муниципальных услуг Одинцовского муниципального района Московской области» (далее – МКУ МФЦ).</w:t>
      </w:r>
    </w:p>
    <w:p w:rsidR="00F53A5B" w:rsidRPr="006F4441" w:rsidRDefault="0086328E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Основными требованиями к информированию граждан о порядке предоставления </w:t>
      </w:r>
      <w:r w:rsidR="007B2438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являются достоверность предоставляемой информации, четкость </w:t>
      </w:r>
      <w:r w:rsidR="00060241" w:rsidRPr="006F4441">
        <w:rPr>
          <w:rFonts w:ascii="Times New Roman" w:eastAsia="Times New Roman" w:hAnsi="Times New Roman" w:cs="Times New Roman"/>
          <w:sz w:val="26"/>
          <w:szCs w:val="26"/>
        </w:rPr>
        <w:t>изложения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информации, полнота информирования.</w:t>
      </w:r>
    </w:p>
    <w:p w:rsidR="00785A1B" w:rsidRPr="006F4441" w:rsidRDefault="00785A1B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Информация о порядке предоставления муниципальной услуги содержит следующие сведения:</w:t>
      </w:r>
    </w:p>
    <w:p w:rsidR="00785A1B" w:rsidRPr="006F4441" w:rsidRDefault="00785A1B" w:rsidP="006F4441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1)</w:t>
      </w:r>
      <w:r w:rsidRPr="006F4441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наименование и почтовые адреса </w:t>
      </w:r>
      <w:r w:rsidR="00CD799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785A1B" w:rsidRPr="006F4441" w:rsidRDefault="00785A1B" w:rsidP="006F4441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6F4441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1E502F" w:rsidRPr="006F4441">
        <w:rPr>
          <w:rFonts w:ascii="Times New Roman" w:eastAsia="Times New Roman" w:hAnsi="Times New Roman" w:cs="Times New Roman"/>
          <w:sz w:val="26"/>
          <w:szCs w:val="26"/>
        </w:rPr>
        <w:t xml:space="preserve">справочные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номера телефонов </w:t>
      </w:r>
      <w:r w:rsidR="00CD799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1E502F" w:rsidRPr="006F4441" w:rsidRDefault="001E502F" w:rsidP="006F4441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3) адрес официального сайта </w:t>
      </w:r>
      <w:r w:rsidR="00CD799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CD799A"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61323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в информационно-телекоммуникационной сети «Интернет» (далее – сеть Интернет);</w:t>
      </w:r>
    </w:p>
    <w:p w:rsidR="00785A1B" w:rsidRPr="006F4441" w:rsidRDefault="001E502F" w:rsidP="006F4441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4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>)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 xml:space="preserve">график работы </w:t>
      </w:r>
      <w:r w:rsidR="00CD799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785A1B" w:rsidRPr="006F4441" w:rsidRDefault="001E502F" w:rsidP="006F4441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5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>)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6F4441" w:rsidRDefault="001E502F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6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>) перечень документов, необходимых для получения муниципальной услуги;</w:t>
      </w:r>
    </w:p>
    <w:p w:rsidR="00785A1B" w:rsidRPr="006F4441" w:rsidRDefault="001E502F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7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Pr="006F4441" w:rsidRDefault="001E502F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8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>) текст административного регламента с приложениями;</w:t>
      </w:r>
    </w:p>
    <w:p w:rsidR="00613238" w:rsidRPr="006F4441" w:rsidRDefault="00613238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9) краткое описание порядка предоставления муниципальной услуги;</w:t>
      </w:r>
    </w:p>
    <w:p w:rsidR="00613238" w:rsidRPr="006F4441" w:rsidRDefault="00613238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10) образцы оформления документов, необходимых для получения муниципальной услуги, и требования к ним;</w:t>
      </w:r>
    </w:p>
    <w:p w:rsidR="00613238" w:rsidRPr="006F4441" w:rsidRDefault="00613238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11) перечень типовых, наиболее актуальных вопросов граждан, относящихся к компетенции </w:t>
      </w:r>
      <w:r w:rsidR="002A1DD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и ответы на них.</w:t>
      </w:r>
    </w:p>
    <w:p w:rsidR="0086328E" w:rsidRPr="006F4441" w:rsidRDefault="001E502F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нформация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о порядке предоставления </w:t>
      </w:r>
      <w:r w:rsidR="007B2438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060241"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размещается 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 xml:space="preserve">на информационных стендах </w:t>
      </w:r>
      <w:r w:rsidR="00060241" w:rsidRPr="006F4441">
        <w:rPr>
          <w:rFonts w:ascii="Times New Roman" w:eastAsia="Times New Roman" w:hAnsi="Times New Roman" w:cs="Times New Roman"/>
          <w:sz w:val="26"/>
          <w:szCs w:val="26"/>
        </w:rPr>
        <w:t xml:space="preserve">в помещениях </w:t>
      </w:r>
      <w:r w:rsidR="002A1DD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060241" w:rsidRPr="006F4441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060241" w:rsidRPr="006F4441">
        <w:rPr>
          <w:rFonts w:ascii="Times New Roman" w:eastAsia="Times New Roman" w:hAnsi="Times New Roman" w:cs="Times New Roman"/>
          <w:sz w:val="26"/>
          <w:szCs w:val="26"/>
        </w:rPr>
        <w:t xml:space="preserve">, предназначенных для приема заявителей,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на официальном сайте </w:t>
      </w:r>
      <w:r w:rsidR="002A1DD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2A1DD2"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5B460E" w:rsidRPr="006F4441">
        <w:rPr>
          <w:rFonts w:ascii="Times New Roman" w:eastAsia="Times New Roman" w:hAnsi="Times New Roman" w:cs="Times New Roman"/>
          <w:sz w:val="26"/>
          <w:szCs w:val="26"/>
        </w:rPr>
        <w:t xml:space="preserve">и официальном сайте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61323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>в сети Интернет, в</w:t>
      </w:r>
      <w:r w:rsidR="007B243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6F4441">
        <w:rPr>
          <w:rFonts w:ascii="Times New Roman" w:eastAsia="Times New Roman" w:hAnsi="Times New Roman" w:cs="Times New Roman"/>
          <w:sz w:val="26"/>
          <w:szCs w:val="26"/>
        </w:rPr>
        <w:t>» (далее – Единый портал государственных и муниципальных услуг)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0D0B83" w:rsidRPr="006F4441">
        <w:rPr>
          <w:rFonts w:ascii="Times New Roman" w:eastAsia="Times New Roman" w:hAnsi="Times New Roman" w:cs="Times New Roman"/>
          <w:sz w:val="26"/>
          <w:szCs w:val="26"/>
        </w:rPr>
        <w:t xml:space="preserve">в государственной информационной системе </w:t>
      </w:r>
      <w:r w:rsidR="005B460E" w:rsidRPr="006F4441">
        <w:rPr>
          <w:rFonts w:ascii="Times New Roman" w:eastAsia="Times New Roman" w:hAnsi="Times New Roman" w:cs="Times New Roman"/>
          <w:sz w:val="26"/>
          <w:szCs w:val="26"/>
        </w:rPr>
        <w:t xml:space="preserve">Московской области </w:t>
      </w:r>
      <w:r w:rsidR="000D0B83" w:rsidRPr="006F4441">
        <w:rPr>
          <w:rFonts w:ascii="Times New Roman" w:eastAsia="Times New Roman" w:hAnsi="Times New Roman" w:cs="Times New Roman"/>
          <w:sz w:val="26"/>
          <w:szCs w:val="26"/>
        </w:rPr>
        <w:t xml:space="preserve">«Портал государственных и муниципальных услуг </w:t>
      </w:r>
      <w:r w:rsidR="005B460E" w:rsidRPr="006F4441">
        <w:rPr>
          <w:rFonts w:ascii="Times New Roman" w:eastAsia="Times New Roman" w:hAnsi="Times New Roman" w:cs="Times New Roman"/>
          <w:sz w:val="26"/>
          <w:szCs w:val="26"/>
        </w:rPr>
        <w:t xml:space="preserve">(функций) </w:t>
      </w:r>
      <w:r w:rsidR="000D0B83" w:rsidRPr="006F4441">
        <w:rPr>
          <w:rFonts w:ascii="Times New Roman" w:eastAsia="Times New Roman" w:hAnsi="Times New Roman" w:cs="Times New Roman"/>
          <w:sz w:val="26"/>
          <w:szCs w:val="26"/>
        </w:rPr>
        <w:t xml:space="preserve">Московской области» (далее – Портал государственных и муниципальных услуг </w:t>
      </w:r>
      <w:r w:rsidR="000D0B83"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Московской области),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>а также предоставляется по телефону и электронной почте</w:t>
      </w:r>
      <w:r w:rsidR="00E21D97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о </w:t>
      </w:r>
      <w:r w:rsidR="00826244" w:rsidRPr="006F4441">
        <w:rPr>
          <w:rFonts w:ascii="Times New Roman" w:eastAsia="Times New Roman" w:hAnsi="Times New Roman" w:cs="Times New Roman"/>
          <w:sz w:val="26"/>
          <w:szCs w:val="26"/>
        </w:rPr>
        <w:t>обращени</w:t>
      </w:r>
      <w:r w:rsidR="00E21D97" w:rsidRPr="006F4441">
        <w:rPr>
          <w:rFonts w:ascii="Times New Roman" w:eastAsia="Times New Roman" w:hAnsi="Times New Roman" w:cs="Times New Roman"/>
          <w:sz w:val="26"/>
          <w:szCs w:val="26"/>
        </w:rPr>
        <w:t>ю</w:t>
      </w:r>
      <w:r w:rsidR="00826244" w:rsidRPr="006F4441">
        <w:rPr>
          <w:rFonts w:ascii="Times New Roman" w:eastAsia="Times New Roman" w:hAnsi="Times New Roman" w:cs="Times New Roman"/>
          <w:sz w:val="26"/>
          <w:szCs w:val="26"/>
        </w:rPr>
        <w:t xml:space="preserve"> Заявителя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5C4B5F" w:rsidRDefault="00F53A5B" w:rsidP="005C4B5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Справочная и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 xml:space="preserve">нформация о месте нахождения </w:t>
      </w:r>
      <w:r w:rsidR="005C4B5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785A1B" w:rsidRPr="006F4441">
        <w:rPr>
          <w:rFonts w:ascii="Times New Roman" w:eastAsia="Times New Roman" w:hAnsi="Times New Roman" w:cs="Times New Roman"/>
          <w:sz w:val="26"/>
          <w:szCs w:val="26"/>
        </w:rPr>
        <w:t xml:space="preserve">органов и организаций, участвующих в предоставлении муниципальной услуги, их почтовые адреса, официальные </w:t>
      </w:r>
      <w:r w:rsidR="00785A1B" w:rsidRPr="005C4B5F">
        <w:rPr>
          <w:rFonts w:ascii="Times New Roman" w:eastAsia="Times New Roman" w:hAnsi="Times New Roman" w:cs="Times New Roman"/>
          <w:sz w:val="26"/>
          <w:szCs w:val="26"/>
        </w:rPr>
        <w:t xml:space="preserve">сайты в </w:t>
      </w:r>
      <w:r w:rsidR="001E502F" w:rsidRPr="005C4B5F">
        <w:rPr>
          <w:rFonts w:ascii="Times New Roman" w:eastAsia="Times New Roman" w:hAnsi="Times New Roman" w:cs="Times New Roman"/>
          <w:sz w:val="26"/>
          <w:szCs w:val="26"/>
        </w:rPr>
        <w:t xml:space="preserve">сети </w:t>
      </w:r>
      <w:r w:rsidR="00785A1B" w:rsidRPr="005C4B5F">
        <w:rPr>
          <w:rFonts w:ascii="Times New Roman" w:eastAsia="Times New Roman" w:hAnsi="Times New Roman" w:cs="Times New Roman"/>
          <w:sz w:val="26"/>
          <w:szCs w:val="26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613238" w:rsidRPr="006F4441" w:rsidRDefault="00613238" w:rsidP="006F444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общении с гражданами муниципальные служащие </w:t>
      </w:r>
      <w:r w:rsidR="005C4B5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и сотрудник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6F4441" w:rsidRDefault="0086328E" w:rsidP="006F4441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II. Стандарт предоставления </w:t>
      </w:r>
      <w:r w:rsidR="000B6D2A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</w:t>
      </w:r>
      <w:r w:rsidR="00F616A8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0B6D2A" w:rsidRPr="006F4441" w:rsidRDefault="000B6D2A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а </w:t>
      </w:r>
      <w:r w:rsidR="005516C5" w:rsidRPr="006F4441">
        <w:rPr>
          <w:rFonts w:ascii="Times New Roman" w:eastAsia="Times New Roman" w:hAnsi="Times New Roman" w:cs="Times New Roman"/>
          <w:sz w:val="26"/>
          <w:szCs w:val="26"/>
        </w:rPr>
        <w:t>по предоставлению места для семейного (родового) захоронения под погребение (в том числе будущее), предоставление места для одиночного захоронения и оформление соответствующих удостоверений.</w:t>
      </w:r>
    </w:p>
    <w:p w:rsidR="000527DC" w:rsidRPr="006F4441" w:rsidRDefault="000527DC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органа, предоставляющего </w:t>
      </w:r>
      <w:r w:rsidR="000B6D2A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у</w:t>
      </w:r>
    </w:p>
    <w:p w:rsidR="000527DC" w:rsidRPr="006F4441" w:rsidRDefault="0086328E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0B6D2A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</w:t>
      </w:r>
      <w:r w:rsidR="002971EA" w:rsidRPr="006F4441">
        <w:rPr>
          <w:rFonts w:ascii="Times New Roman" w:hAnsi="Times New Roman" w:cs="Times New Roman"/>
          <w:sz w:val="26"/>
          <w:szCs w:val="26"/>
        </w:rPr>
        <w:t>Уполномоченным органом местного самоуправления в сфере погребения и похоронного дела Московской области п</w:t>
      </w:r>
      <w:r w:rsidR="003B4389">
        <w:rPr>
          <w:rFonts w:ascii="Times New Roman" w:hAnsi="Times New Roman" w:cs="Times New Roman"/>
          <w:sz w:val="26"/>
          <w:szCs w:val="26"/>
        </w:rPr>
        <w:t>о Одинцовскому муниципальному району</w:t>
      </w:r>
      <w:r w:rsidR="002971EA" w:rsidRPr="006F4441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0527DC" w:rsidRPr="006F4441" w:rsidRDefault="003B4389" w:rsidP="006F444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0527DC" w:rsidRPr="006F4441">
        <w:rPr>
          <w:rFonts w:ascii="Times New Roman" w:eastAsia="Times New Roman" w:hAnsi="Times New Roman" w:cs="Times New Roman"/>
          <w:sz w:val="26"/>
          <w:szCs w:val="26"/>
        </w:rPr>
        <w:t xml:space="preserve">организует предоставление муниципальной услуги по принципу «одного окна», в том числе на базе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0527DC"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C784A" w:rsidRPr="006F4441" w:rsidRDefault="009045EB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Органы, предоставляющие </w:t>
      </w:r>
      <w:r w:rsidR="00C92A5A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 услугу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2128CF" w:rsidRPr="006F4441">
        <w:rPr>
          <w:rFonts w:ascii="Times New Roman" w:eastAsia="Times New Roman" w:hAnsi="Times New Roman" w:cs="Times New Roman"/>
          <w:sz w:val="26"/>
          <w:szCs w:val="26"/>
        </w:rPr>
        <w:t xml:space="preserve">, на базе которых организовано предоставление муниципальной услуги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Результат предоставления </w:t>
      </w:r>
      <w:r w:rsidR="00881ACC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6F4441" w:rsidRDefault="0086328E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Результат</w:t>
      </w:r>
      <w:r w:rsidR="00B221CF" w:rsidRPr="006F4441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м</w:t>
      </w:r>
      <w:r w:rsidR="00B221CF" w:rsidRPr="006F4441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</w:t>
      </w:r>
      <w:r w:rsidR="00881ACC" w:rsidRPr="006F4441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услуги являются:</w:t>
      </w:r>
      <w:r w:rsidR="00D50B65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C90448" w:rsidRPr="006F4441" w:rsidRDefault="00C90448" w:rsidP="006F444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едоставление</w:t>
      </w:r>
      <w:r w:rsidRPr="006F4441">
        <w:rPr>
          <w:rFonts w:ascii="Times New Roman" w:hAnsi="Times New Roman" w:cs="Times New Roman"/>
          <w:sz w:val="26"/>
          <w:szCs w:val="26"/>
        </w:rPr>
        <w:t xml:space="preserve"> места для семейного (родового) захоронения </w:t>
      </w:r>
      <w:r w:rsidR="00AE185A" w:rsidRPr="006F4441">
        <w:rPr>
          <w:rFonts w:ascii="Times New Roman" w:hAnsi="Times New Roman" w:cs="Times New Roman"/>
          <w:sz w:val="26"/>
          <w:szCs w:val="26"/>
        </w:rPr>
        <w:t xml:space="preserve">(в том числе под будущее захоронение) </w:t>
      </w:r>
      <w:r w:rsidRPr="006F4441">
        <w:rPr>
          <w:rFonts w:ascii="Times New Roman" w:hAnsi="Times New Roman" w:cs="Times New Roman"/>
          <w:sz w:val="26"/>
          <w:szCs w:val="26"/>
        </w:rPr>
        <w:t xml:space="preserve">и </w:t>
      </w:r>
      <w:r w:rsidR="008F4B42" w:rsidRPr="006F4441">
        <w:rPr>
          <w:rFonts w:ascii="Times New Roman" w:hAnsi="Times New Roman" w:cs="Times New Roman"/>
          <w:sz w:val="26"/>
          <w:szCs w:val="26"/>
        </w:rPr>
        <w:t xml:space="preserve">оформление </w:t>
      </w:r>
      <w:r w:rsidRPr="006F4441">
        <w:rPr>
          <w:rFonts w:ascii="Times New Roman" w:hAnsi="Times New Roman" w:cs="Times New Roman"/>
          <w:sz w:val="26"/>
          <w:szCs w:val="26"/>
        </w:rPr>
        <w:t>удостоверения</w:t>
      </w:r>
      <w:r w:rsidR="00C3187D" w:rsidRPr="006F4441">
        <w:rPr>
          <w:rFonts w:ascii="Times New Roman" w:hAnsi="Times New Roman" w:cs="Times New Roman"/>
          <w:sz w:val="26"/>
          <w:szCs w:val="26"/>
        </w:rPr>
        <w:t>;</w:t>
      </w:r>
    </w:p>
    <w:p w:rsidR="00C90448" w:rsidRPr="006F4441" w:rsidRDefault="00C90448" w:rsidP="006F444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едоставление</w:t>
      </w:r>
      <w:r w:rsidRPr="006F4441">
        <w:rPr>
          <w:rFonts w:ascii="Times New Roman" w:hAnsi="Times New Roman" w:cs="Times New Roman"/>
          <w:sz w:val="26"/>
          <w:szCs w:val="26"/>
        </w:rPr>
        <w:t xml:space="preserve"> места для одиночного захоронения </w:t>
      </w:r>
      <w:r w:rsidR="00AE185A" w:rsidRPr="006F4441">
        <w:rPr>
          <w:rFonts w:ascii="Times New Roman" w:hAnsi="Times New Roman" w:cs="Times New Roman"/>
          <w:sz w:val="26"/>
          <w:szCs w:val="26"/>
        </w:rPr>
        <w:t xml:space="preserve">(в том числе </w:t>
      </w:r>
      <w:r w:rsidR="0038423F" w:rsidRPr="006F4441">
        <w:rPr>
          <w:rFonts w:ascii="Times New Roman" w:hAnsi="Times New Roman" w:cs="Times New Roman"/>
          <w:sz w:val="26"/>
          <w:szCs w:val="26"/>
        </w:rPr>
        <w:t>с</w:t>
      </w:r>
      <w:r w:rsidRPr="006F4441">
        <w:rPr>
          <w:rFonts w:ascii="Times New Roman" w:hAnsi="Times New Roman" w:cs="Times New Roman"/>
          <w:sz w:val="26"/>
          <w:szCs w:val="26"/>
        </w:rPr>
        <w:t xml:space="preserve"> выдач</w:t>
      </w:r>
      <w:r w:rsidR="0038423F" w:rsidRPr="006F4441">
        <w:rPr>
          <w:rFonts w:ascii="Times New Roman" w:hAnsi="Times New Roman" w:cs="Times New Roman"/>
          <w:sz w:val="26"/>
          <w:szCs w:val="26"/>
        </w:rPr>
        <w:t>ей</w:t>
      </w:r>
      <w:r w:rsidRPr="006F4441">
        <w:rPr>
          <w:rFonts w:ascii="Times New Roman" w:hAnsi="Times New Roman" w:cs="Times New Roman"/>
          <w:sz w:val="26"/>
          <w:szCs w:val="26"/>
        </w:rPr>
        <w:t xml:space="preserve"> удостоверения</w:t>
      </w:r>
      <w:r w:rsidR="00AE185A" w:rsidRPr="006F4441">
        <w:rPr>
          <w:rFonts w:ascii="Times New Roman" w:hAnsi="Times New Roman" w:cs="Times New Roman"/>
          <w:sz w:val="26"/>
          <w:szCs w:val="26"/>
        </w:rPr>
        <w:t>)</w:t>
      </w:r>
      <w:r w:rsidR="00C3187D" w:rsidRPr="006F4441">
        <w:rPr>
          <w:rFonts w:ascii="Times New Roman" w:hAnsi="Times New Roman" w:cs="Times New Roman"/>
          <w:sz w:val="26"/>
          <w:szCs w:val="26"/>
        </w:rPr>
        <w:t>;</w:t>
      </w:r>
    </w:p>
    <w:p w:rsidR="009045EB" w:rsidRPr="006F4441" w:rsidRDefault="00C90448" w:rsidP="006F444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тказ</w:t>
      </w:r>
      <w:r w:rsidRPr="006F4441">
        <w:rPr>
          <w:rFonts w:ascii="Times New Roman" w:hAnsi="Times New Roman" w:cs="Times New Roman"/>
          <w:sz w:val="26"/>
          <w:szCs w:val="26"/>
        </w:rPr>
        <w:t xml:space="preserve"> в предоставлении муниципальной услуги.</w:t>
      </w:r>
    </w:p>
    <w:p w:rsidR="00ED66FA" w:rsidRDefault="00ED66FA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ED66FA" w:rsidRDefault="00ED66FA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lastRenderedPageBreak/>
        <w:t>Срок регистрации запроса заявителя</w:t>
      </w:r>
    </w:p>
    <w:p w:rsidR="0055675D" w:rsidRPr="006F4441" w:rsidRDefault="0055675D" w:rsidP="006F4441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40" w:lineRule="auto"/>
        <w:ind w:left="0" w:firstLine="709"/>
        <w:rPr>
          <w:rFonts w:eastAsiaTheme="minorHAnsi"/>
          <w:sz w:val="26"/>
          <w:szCs w:val="26"/>
          <w:lang w:eastAsia="en-US"/>
        </w:rPr>
      </w:pPr>
      <w:r w:rsidRPr="006F4441">
        <w:rPr>
          <w:rFonts w:eastAsiaTheme="minorHAnsi"/>
          <w:sz w:val="26"/>
          <w:szCs w:val="26"/>
          <w:lang w:eastAsia="en-US"/>
        </w:rPr>
        <w:t>Заявление</w:t>
      </w:r>
      <w:r w:rsidR="00A90931" w:rsidRPr="006F4441">
        <w:rPr>
          <w:rFonts w:eastAsiaTheme="minorHAnsi"/>
          <w:sz w:val="26"/>
          <w:szCs w:val="26"/>
          <w:lang w:eastAsia="en-US"/>
        </w:rPr>
        <w:t xml:space="preserve">, представленное </w:t>
      </w:r>
      <w:r w:rsidRPr="006F4441">
        <w:rPr>
          <w:rFonts w:eastAsiaTheme="minorHAnsi"/>
          <w:sz w:val="26"/>
          <w:szCs w:val="26"/>
          <w:lang w:eastAsia="en-US"/>
        </w:rPr>
        <w:t xml:space="preserve">на бумажном носителе </w:t>
      </w:r>
      <w:r w:rsidR="00A90931" w:rsidRPr="006F4441">
        <w:rPr>
          <w:rFonts w:eastAsiaTheme="minorHAnsi"/>
          <w:sz w:val="26"/>
          <w:szCs w:val="26"/>
          <w:lang w:eastAsia="en-US"/>
        </w:rPr>
        <w:t xml:space="preserve">в </w:t>
      </w:r>
      <w:r w:rsidR="007B4C58">
        <w:rPr>
          <w:sz w:val="26"/>
          <w:szCs w:val="26"/>
        </w:rPr>
        <w:t>Администрацию сельского поселения Успенское</w:t>
      </w:r>
      <w:r w:rsidR="007B4C58" w:rsidRPr="006F4441">
        <w:rPr>
          <w:i/>
          <w:sz w:val="26"/>
          <w:szCs w:val="26"/>
        </w:rPr>
        <w:t xml:space="preserve"> </w:t>
      </w:r>
      <w:r w:rsidR="00270048" w:rsidRPr="006F4441">
        <w:rPr>
          <w:sz w:val="26"/>
          <w:szCs w:val="26"/>
        </w:rPr>
        <w:t xml:space="preserve">или </w:t>
      </w:r>
      <w:r w:rsidR="00F714A9">
        <w:rPr>
          <w:sz w:val="26"/>
          <w:szCs w:val="26"/>
        </w:rPr>
        <w:t>МКУ МФЦ</w:t>
      </w:r>
      <w:r w:rsidR="00270048" w:rsidRPr="006F4441">
        <w:rPr>
          <w:i/>
          <w:sz w:val="26"/>
          <w:szCs w:val="26"/>
        </w:rPr>
        <w:t xml:space="preserve">, </w:t>
      </w:r>
      <w:r w:rsidRPr="006F4441">
        <w:rPr>
          <w:rFonts w:eastAsiaTheme="minorHAnsi"/>
          <w:sz w:val="26"/>
          <w:szCs w:val="26"/>
          <w:lang w:eastAsia="en-US"/>
        </w:rPr>
        <w:t>регистрируется в</w:t>
      </w:r>
      <w:r w:rsidR="00053CF3" w:rsidRPr="006F4441">
        <w:rPr>
          <w:rFonts w:eastAsiaTheme="minorHAnsi"/>
          <w:sz w:val="26"/>
          <w:szCs w:val="26"/>
          <w:lang w:eastAsia="en-US"/>
        </w:rPr>
        <w:t xml:space="preserve"> срок не более 1</w:t>
      </w:r>
      <w:r w:rsidR="00A90931" w:rsidRPr="006F4441">
        <w:rPr>
          <w:rFonts w:eastAsiaTheme="minorHAnsi"/>
          <w:sz w:val="26"/>
          <w:szCs w:val="26"/>
          <w:lang w:eastAsia="en-US"/>
        </w:rPr>
        <w:t> </w:t>
      </w:r>
      <w:r w:rsidR="00053CF3" w:rsidRPr="006F4441">
        <w:rPr>
          <w:rFonts w:eastAsiaTheme="minorHAnsi"/>
          <w:sz w:val="26"/>
          <w:szCs w:val="26"/>
          <w:lang w:eastAsia="en-US"/>
        </w:rPr>
        <w:t>рабочего</w:t>
      </w:r>
      <w:r w:rsidR="00D24100" w:rsidRPr="006F4441">
        <w:rPr>
          <w:rFonts w:eastAsiaTheme="minorHAnsi"/>
          <w:sz w:val="26"/>
          <w:szCs w:val="26"/>
          <w:lang w:eastAsia="en-US"/>
        </w:rPr>
        <w:t xml:space="preserve"> дн</w:t>
      </w:r>
      <w:r w:rsidR="00053CF3" w:rsidRPr="006F4441">
        <w:rPr>
          <w:rFonts w:eastAsiaTheme="minorHAnsi"/>
          <w:sz w:val="26"/>
          <w:szCs w:val="26"/>
          <w:lang w:eastAsia="en-US"/>
        </w:rPr>
        <w:t>я</w:t>
      </w:r>
      <w:r w:rsidR="00D24100" w:rsidRPr="006F4441">
        <w:rPr>
          <w:rFonts w:eastAsiaTheme="minorHAnsi"/>
          <w:sz w:val="26"/>
          <w:szCs w:val="26"/>
          <w:lang w:eastAsia="en-US"/>
        </w:rPr>
        <w:t xml:space="preserve"> с момента</w:t>
      </w:r>
      <w:r w:rsidRPr="006F4441">
        <w:rPr>
          <w:rFonts w:eastAsiaTheme="minorHAnsi"/>
          <w:sz w:val="26"/>
          <w:szCs w:val="26"/>
          <w:lang w:eastAsia="en-US"/>
        </w:rPr>
        <w:t xml:space="preserve"> поступления в </w:t>
      </w:r>
      <w:r w:rsidR="007B4C58">
        <w:rPr>
          <w:sz w:val="26"/>
          <w:szCs w:val="26"/>
        </w:rPr>
        <w:t>Администрацию сельского поселения Успенское</w:t>
      </w:r>
      <w:r w:rsidRPr="006F4441">
        <w:rPr>
          <w:rFonts w:eastAsiaTheme="minorHAnsi"/>
          <w:sz w:val="26"/>
          <w:szCs w:val="26"/>
          <w:lang w:eastAsia="en-US"/>
        </w:rPr>
        <w:t>.</w:t>
      </w:r>
    </w:p>
    <w:p w:rsidR="0055675D" w:rsidRPr="006F4441" w:rsidRDefault="0055675D" w:rsidP="006F4441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40" w:lineRule="auto"/>
        <w:ind w:left="0" w:firstLine="709"/>
        <w:rPr>
          <w:rFonts w:eastAsiaTheme="minorHAnsi"/>
          <w:sz w:val="26"/>
          <w:szCs w:val="26"/>
          <w:lang w:eastAsia="en-US"/>
        </w:rPr>
      </w:pPr>
      <w:r w:rsidRPr="006F4441">
        <w:rPr>
          <w:rFonts w:eastAsiaTheme="minorHAnsi"/>
          <w:sz w:val="26"/>
          <w:szCs w:val="26"/>
          <w:lang w:eastAsia="en-US"/>
        </w:rPr>
        <w:t xml:space="preserve">Регистрация </w:t>
      </w:r>
      <w:r w:rsidR="00AE7F22" w:rsidRPr="006F4441">
        <w:rPr>
          <w:rFonts w:eastAsiaTheme="minorHAnsi"/>
          <w:sz w:val="26"/>
          <w:szCs w:val="26"/>
          <w:lang w:eastAsia="en-US"/>
        </w:rPr>
        <w:t>заявления</w:t>
      </w:r>
      <w:r w:rsidRPr="006F4441">
        <w:rPr>
          <w:rFonts w:eastAsiaTheme="minorHAnsi"/>
          <w:sz w:val="26"/>
          <w:szCs w:val="26"/>
          <w:lang w:eastAsia="en-US"/>
        </w:rPr>
        <w:t>, направленно</w:t>
      </w:r>
      <w:r w:rsidR="00AE7F22" w:rsidRPr="006F4441">
        <w:rPr>
          <w:rFonts w:eastAsiaTheme="minorHAnsi"/>
          <w:sz w:val="26"/>
          <w:szCs w:val="26"/>
          <w:lang w:eastAsia="en-US"/>
        </w:rPr>
        <w:t>го</w:t>
      </w:r>
      <w:r w:rsidRPr="006F4441">
        <w:rPr>
          <w:rFonts w:eastAsiaTheme="minorHAnsi"/>
          <w:sz w:val="26"/>
          <w:szCs w:val="26"/>
          <w:lang w:eastAsia="en-US"/>
        </w:rPr>
        <w:t xml:space="preserve"> в форме электронного документа </w:t>
      </w:r>
      <w:r w:rsidR="00A90931" w:rsidRPr="006F4441">
        <w:rPr>
          <w:rFonts w:eastAsiaTheme="minorHAnsi"/>
          <w:sz w:val="26"/>
          <w:szCs w:val="26"/>
          <w:lang w:eastAsia="en-US"/>
        </w:rPr>
        <w:t>посредством</w:t>
      </w:r>
      <w:r w:rsidRPr="006F4441">
        <w:rPr>
          <w:rFonts w:eastAsiaTheme="minorHAnsi"/>
          <w:sz w:val="26"/>
          <w:szCs w:val="26"/>
          <w:lang w:eastAsia="en-US"/>
        </w:rPr>
        <w:t xml:space="preserve"> Един</w:t>
      </w:r>
      <w:r w:rsidR="00A90931" w:rsidRPr="006F4441">
        <w:rPr>
          <w:rFonts w:eastAsiaTheme="minorHAnsi"/>
          <w:sz w:val="26"/>
          <w:szCs w:val="26"/>
          <w:lang w:eastAsia="en-US"/>
        </w:rPr>
        <w:t>ого</w:t>
      </w:r>
      <w:r w:rsidRPr="006F4441">
        <w:rPr>
          <w:rFonts w:eastAsiaTheme="minorHAnsi"/>
          <w:sz w:val="26"/>
          <w:szCs w:val="26"/>
          <w:lang w:eastAsia="en-US"/>
        </w:rPr>
        <w:t xml:space="preserve"> портал</w:t>
      </w:r>
      <w:r w:rsidR="00A90931" w:rsidRPr="006F4441">
        <w:rPr>
          <w:rFonts w:eastAsiaTheme="minorHAnsi"/>
          <w:sz w:val="26"/>
          <w:szCs w:val="26"/>
          <w:lang w:eastAsia="en-US"/>
        </w:rPr>
        <w:t>а</w:t>
      </w:r>
      <w:r w:rsidRPr="006F4441">
        <w:rPr>
          <w:rFonts w:eastAsiaTheme="minorHAnsi"/>
          <w:sz w:val="26"/>
          <w:szCs w:val="26"/>
          <w:lang w:eastAsia="en-US"/>
        </w:rPr>
        <w:t xml:space="preserve"> государственных и муниципальных услуг, </w:t>
      </w:r>
      <w:r w:rsidR="00B01AE8" w:rsidRPr="006F4441">
        <w:rPr>
          <w:rFonts w:eastAsiaTheme="minorHAnsi"/>
          <w:sz w:val="26"/>
          <w:szCs w:val="26"/>
          <w:lang w:eastAsia="en-US"/>
        </w:rPr>
        <w:t>П</w:t>
      </w:r>
      <w:r w:rsidRPr="006F4441">
        <w:rPr>
          <w:rFonts w:eastAsiaTheme="minorHAnsi"/>
          <w:sz w:val="26"/>
          <w:szCs w:val="26"/>
          <w:lang w:eastAsia="en-US"/>
        </w:rPr>
        <w:t>ортал</w:t>
      </w:r>
      <w:r w:rsidR="00A90931" w:rsidRPr="006F4441">
        <w:rPr>
          <w:rFonts w:eastAsiaTheme="minorHAnsi"/>
          <w:sz w:val="26"/>
          <w:szCs w:val="26"/>
          <w:lang w:eastAsia="en-US"/>
        </w:rPr>
        <w:t>а</w:t>
      </w:r>
      <w:r w:rsidRPr="006F4441">
        <w:rPr>
          <w:rFonts w:eastAsiaTheme="minorHAnsi"/>
          <w:sz w:val="26"/>
          <w:szCs w:val="26"/>
          <w:lang w:eastAsia="en-US"/>
        </w:rPr>
        <w:t xml:space="preserve"> государственных и муниципальных услуг</w:t>
      </w:r>
      <w:r w:rsidR="00B01AE8" w:rsidRPr="006F4441">
        <w:rPr>
          <w:rFonts w:eastAsiaTheme="minorHAnsi"/>
          <w:sz w:val="26"/>
          <w:szCs w:val="26"/>
          <w:lang w:eastAsia="en-US"/>
        </w:rPr>
        <w:t xml:space="preserve"> Московской области</w:t>
      </w:r>
      <w:r w:rsidRPr="006F4441">
        <w:rPr>
          <w:rFonts w:eastAsiaTheme="minorHAnsi"/>
          <w:sz w:val="26"/>
          <w:szCs w:val="26"/>
          <w:lang w:eastAsia="en-US"/>
        </w:rPr>
        <w:t>, осуществляется не позднее</w:t>
      </w:r>
      <w:r w:rsidR="00B01AE8" w:rsidRPr="006F4441">
        <w:rPr>
          <w:rFonts w:eastAsiaTheme="minorHAnsi"/>
          <w:sz w:val="26"/>
          <w:szCs w:val="26"/>
          <w:lang w:eastAsia="en-US"/>
        </w:rPr>
        <w:t xml:space="preserve"> 1</w:t>
      </w:r>
      <w:r w:rsidRPr="006F4441">
        <w:rPr>
          <w:rFonts w:eastAsiaTheme="minorHAnsi"/>
          <w:sz w:val="26"/>
          <w:szCs w:val="26"/>
          <w:lang w:eastAsia="en-US"/>
        </w:rPr>
        <w:t xml:space="preserve"> рабочего дня, следующего за днем поступления в </w:t>
      </w:r>
      <w:r w:rsidR="007B4C58">
        <w:rPr>
          <w:sz w:val="26"/>
          <w:szCs w:val="26"/>
        </w:rPr>
        <w:t>Администрацию сельского поселения Успенское</w:t>
      </w:r>
      <w:r w:rsidRPr="006F4441">
        <w:rPr>
          <w:sz w:val="26"/>
          <w:szCs w:val="26"/>
        </w:rPr>
        <w:t>.</w:t>
      </w:r>
    </w:p>
    <w:p w:rsidR="00D521CF" w:rsidRPr="006F4441" w:rsidRDefault="00D521CF" w:rsidP="006F4441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40" w:lineRule="auto"/>
        <w:ind w:left="927" w:hanging="360"/>
        <w:rPr>
          <w:sz w:val="26"/>
          <w:szCs w:val="26"/>
        </w:rPr>
      </w:pPr>
    </w:p>
    <w:p w:rsidR="00D521CF" w:rsidRPr="006F4441" w:rsidRDefault="00D521CF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Срок регистрации запроса заявителя</w:t>
      </w:r>
    </w:p>
    <w:p w:rsidR="00D521CF" w:rsidRPr="006F4441" w:rsidRDefault="00D521CF" w:rsidP="006F444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прос заявителя о предоставлении муниципальной услуги регистрируется в </w:t>
      </w:r>
      <w:r w:rsidR="009D189E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9D189E"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 срок не позднее 1 рабочего дня, следующего за днем поступления в </w:t>
      </w:r>
      <w:r w:rsidR="009D189E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521CF" w:rsidRPr="006F4441" w:rsidRDefault="00D521CF" w:rsidP="006F444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Регистрация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запроса заявителя о предоставлении муниципальной услуги</w:t>
      </w:r>
      <w:r w:rsidRPr="006F4441">
        <w:rPr>
          <w:rFonts w:ascii="Times New Roman" w:hAnsi="Times New Roman" w:cs="Times New Roman"/>
          <w:sz w:val="26"/>
          <w:szCs w:val="26"/>
        </w:rPr>
        <w:t xml:space="preserve">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ереданного на бумажном носителе </w:t>
      </w:r>
      <w:r w:rsidRPr="006F4441">
        <w:rPr>
          <w:rFonts w:ascii="Times New Roman" w:hAnsi="Times New Roman" w:cs="Times New Roman"/>
          <w:sz w:val="26"/>
          <w:szCs w:val="26"/>
        </w:rPr>
        <w:t xml:space="preserve">из </w:t>
      </w:r>
      <w:r w:rsidR="00F714A9">
        <w:rPr>
          <w:rFonts w:ascii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в</w:t>
      </w:r>
      <w:r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9D189E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 xml:space="preserve">, осуществляется в срок не позднее 1 рабочего дня, следующего за днем поступления в </w:t>
      </w:r>
      <w:r w:rsidR="009D189E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521CF" w:rsidRPr="006F4441" w:rsidRDefault="00D521CF" w:rsidP="006F444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9D189E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521CF" w:rsidRPr="006F4441" w:rsidRDefault="00D521CF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Срок предоставления </w:t>
      </w:r>
      <w:r w:rsidR="00881ACC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D521CF" w:rsidRPr="006F4441" w:rsidRDefault="00D521CF" w:rsidP="006F444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Срок предоставления муниципальной услуги не превышает 5 рабочих дней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 даты регистрации запроса заявителя о предоставлении муниципальной услуги в </w:t>
      </w:r>
      <w:r w:rsidR="002F471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521CF" w:rsidRPr="006F4441" w:rsidRDefault="00D521CF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муниципальной услуги по </w:t>
      </w:r>
      <w:r w:rsidRPr="006F4441">
        <w:rPr>
          <w:rFonts w:ascii="Times New Roman" w:hAnsi="Times New Roman" w:cs="Times New Roman"/>
          <w:sz w:val="26"/>
          <w:szCs w:val="26"/>
        </w:rPr>
        <w:t>предоставлению места для одиночного захоронения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и по </w:t>
      </w:r>
      <w:r w:rsidRPr="006F4441">
        <w:rPr>
          <w:rFonts w:ascii="Times New Roman" w:hAnsi="Times New Roman" w:cs="Times New Roman"/>
          <w:sz w:val="26"/>
          <w:szCs w:val="26"/>
        </w:rPr>
        <w:t xml:space="preserve">предоставлению места для семейного (родового) захоронения, если погребение должно быть осуществлено в настоящее время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не может превышать 1 рабочий день при обращении в </w:t>
      </w:r>
      <w:r w:rsidR="002F471D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2F471D"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 момента обращения заявителя в </w:t>
      </w:r>
      <w:r w:rsidR="002F471D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521CF" w:rsidRPr="006F4441" w:rsidRDefault="00D521CF" w:rsidP="006F444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, запрос на получение которой передан заявителем через </w:t>
      </w:r>
      <w:r w:rsidR="00F714A9">
        <w:rPr>
          <w:rFonts w:ascii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hAnsi="Times New Roman" w:cs="Times New Roman"/>
          <w:sz w:val="26"/>
          <w:szCs w:val="26"/>
        </w:rPr>
        <w:t xml:space="preserve">, исчисляется со дня регистрации запроса на получение муниципальной услуги в </w:t>
      </w:r>
      <w:r w:rsidR="00C05F4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>.</w:t>
      </w:r>
    </w:p>
    <w:p w:rsidR="00D521CF" w:rsidRPr="006F4441" w:rsidRDefault="00D521CF" w:rsidP="006F444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2B621E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передачи результата предоставления муниципальной услуги из </w:t>
      </w:r>
      <w:r w:rsidR="002B621E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2B621E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срока выдачи результата заявителю.</w:t>
      </w:r>
    </w:p>
    <w:p w:rsidR="00D521CF" w:rsidRPr="006F4441" w:rsidRDefault="00D521CF" w:rsidP="006F4441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роки передачи запроса о предоставлении муниципальной услуги и прилагаемых документов из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2B621E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r w:rsidR="002B621E">
        <w:rPr>
          <w:rFonts w:ascii="Times New Roman" w:hAnsi="Times New Roman"/>
          <w:sz w:val="26"/>
          <w:szCs w:val="26"/>
        </w:rPr>
        <w:lastRenderedPageBreak/>
        <w:t>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а также передачи результата муниципальной услуги из </w:t>
      </w:r>
      <w:r w:rsidR="002B621E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2B621E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танавливаются соглашением о взаимодействии между </w:t>
      </w:r>
      <w:r w:rsidR="002B621E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2B621E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и многофункциональным центром.</w:t>
      </w:r>
    </w:p>
    <w:p w:rsidR="0062339C" w:rsidRPr="006F4441" w:rsidRDefault="0086328E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ыдача (направление) </w:t>
      </w:r>
      <w:r w:rsidR="00491C63" w:rsidRPr="006F4441">
        <w:rPr>
          <w:rFonts w:ascii="Times New Roman" w:eastAsia="Times New Roman" w:hAnsi="Times New Roman" w:cs="Times New Roman"/>
          <w:sz w:val="26"/>
          <w:szCs w:val="26"/>
        </w:rPr>
        <w:t>результат</w:t>
      </w:r>
      <w:r w:rsidR="00FA5437" w:rsidRPr="006F4441">
        <w:rPr>
          <w:rFonts w:ascii="Times New Roman" w:eastAsia="Times New Roman" w:hAnsi="Times New Roman" w:cs="Times New Roman"/>
          <w:sz w:val="26"/>
          <w:szCs w:val="26"/>
        </w:rPr>
        <w:t>а</w:t>
      </w:r>
      <w:r w:rsidR="00491C63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муниципальной</w:t>
      </w:r>
      <w:r w:rsidR="00FA5437"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осуществляется в срок, не превышающий</w:t>
      </w:r>
      <w:r w:rsidR="0062339C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B621E">
        <w:rPr>
          <w:rFonts w:ascii="Times New Roman" w:eastAsia="Times New Roman" w:hAnsi="Times New Roman" w:cs="Times New Roman"/>
          <w:sz w:val="26"/>
          <w:szCs w:val="26"/>
        </w:rPr>
        <w:t xml:space="preserve">1 рабочий день </w:t>
      </w:r>
      <w:r w:rsidR="0062339C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и обращении в </w:t>
      </w:r>
      <w:r w:rsidR="002B621E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62339C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B07434" w:rsidRPr="006F4441">
        <w:rPr>
          <w:rFonts w:ascii="Times New Roman" w:eastAsia="Times New Roman" w:hAnsi="Times New Roman" w:cs="Times New Roman"/>
          <w:sz w:val="26"/>
          <w:szCs w:val="26"/>
        </w:rPr>
        <w:t xml:space="preserve">с момента обращения заявителя </w:t>
      </w:r>
      <w:r w:rsidR="0062339C" w:rsidRPr="006F4441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2B621E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62339C"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Правовые основания предоставления </w:t>
      </w:r>
      <w:r w:rsidR="0087469A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6F4441" w:rsidRDefault="0086328E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6F4441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Предоставление </w:t>
      </w:r>
      <w:r w:rsidR="0087469A" w:rsidRPr="006F4441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муниципальной</w:t>
      </w:r>
      <w:r w:rsidRPr="006F4441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 услуги осуществляется в соответствии с:</w:t>
      </w:r>
    </w:p>
    <w:p w:rsidR="000B037E" w:rsidRPr="006F4441" w:rsidRDefault="00386590" w:rsidP="006F444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Конституци</w:t>
      </w:r>
      <w:r w:rsidR="000D54B8" w:rsidRPr="006F4441">
        <w:rPr>
          <w:rFonts w:ascii="Times New Roman" w:eastAsia="Times New Roman" w:hAnsi="Times New Roman" w:cs="Times New Roman"/>
          <w:bCs/>
          <w:sz w:val="26"/>
          <w:szCs w:val="26"/>
        </w:rPr>
        <w:t>ей</w:t>
      </w: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 xml:space="preserve"> Российской Федерации (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Российская газета</w:t>
      </w:r>
      <w:r w:rsidR="00032794" w:rsidRPr="006F4441">
        <w:rPr>
          <w:rFonts w:ascii="Times New Roman" w:eastAsia="Times New Roman" w:hAnsi="Times New Roman" w:cs="Times New Roman"/>
          <w:sz w:val="26"/>
          <w:szCs w:val="26"/>
        </w:rPr>
        <w:t xml:space="preserve"> № 7,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от 21.01.2009, Собрание законодательства Российской Федерации № 4 от 26.01.2009, ст. 445</w:t>
      </w: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 xml:space="preserve">); </w:t>
      </w:r>
    </w:p>
    <w:p w:rsidR="000B037E" w:rsidRPr="006F4441" w:rsidRDefault="000B037E" w:rsidP="006F4441">
      <w:pPr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>Федеральным законом от 12.01.1996 года № 8-ФЗ «О погребении и похоронном деле» (</w:t>
      </w: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Собрание законодательства Российской Федерации,</w:t>
      </w:r>
      <w:r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15.01.1996, N 3, ст. 146,</w:t>
      </w: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>Российская газета, N 12, 20.01.1996</w:t>
      </w:r>
      <w:r w:rsidRPr="006F4441">
        <w:rPr>
          <w:rFonts w:ascii="Times New Roman" w:eastAsia="PMingLiU" w:hAnsi="Times New Roman" w:cs="Times New Roman"/>
          <w:sz w:val="26"/>
          <w:szCs w:val="26"/>
        </w:rPr>
        <w:t>);</w:t>
      </w:r>
    </w:p>
    <w:p w:rsidR="000B037E" w:rsidRPr="006F4441" w:rsidRDefault="000B037E" w:rsidP="006F444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0B037E" w:rsidRPr="006F4441" w:rsidRDefault="000B037E" w:rsidP="006F444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0B037E" w:rsidRPr="006F4441" w:rsidRDefault="000B037E" w:rsidP="006F444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27.07.2006 N 152-ФЗ «</w:t>
      </w:r>
      <w:r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>О персональных данных»</w:t>
      </w: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 xml:space="preserve"> </w:t>
      </w:r>
      <w:r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(Российская газета, N 165, 29.07.2006, Собрание законодательства </w:t>
      </w: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Российской Федерации</w:t>
      </w:r>
      <w:r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, 31.07.2006, N 31 (1 ч.), ст. 3451, Парламентская газета, N 126-127, 03.08.2006);</w:t>
      </w:r>
    </w:p>
    <w:p w:rsidR="000B037E" w:rsidRPr="006F4441" w:rsidRDefault="000B037E" w:rsidP="006F444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27.07.2010 №210-ФЗ «Об организации предоставления государственных и муниципальных услуг» (Российская газета № 168</w:t>
      </w:r>
      <w:r w:rsidR="006F26E6" w:rsidRPr="006F4441">
        <w:rPr>
          <w:rFonts w:ascii="Times New Roman" w:eastAsia="Times New Roman" w:hAnsi="Times New Roman" w:cs="Times New Roman"/>
          <w:bCs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от 30.07.2010, Собрание законодательства Российской Федерации, № 31 от 02.08.2010, ст. 4179), (далее - Федеральный закон № 210-ФЗ);</w:t>
      </w:r>
    </w:p>
    <w:p w:rsidR="000B037E" w:rsidRPr="006F4441" w:rsidRDefault="000B037E" w:rsidP="006F444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06.04.2011 N 63-ФЗ «Об электронной подписи» Парламентская газета, N 17, 08-14.04.2011, Российская газета, N 75, 08.04.2011, Собрание законодательства Российской Федерации, 11.04.2011, N 15, ст. 2036;</w:t>
      </w:r>
    </w:p>
    <w:p w:rsidR="000B037E" w:rsidRPr="006F4441" w:rsidRDefault="000B037E" w:rsidP="006F444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Pr="006F4441" w:rsidRDefault="00C21108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>Закон</w:t>
      </w:r>
      <w:r w:rsidR="0011173A"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>ом</w:t>
      </w:r>
      <w:r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Московской области от 17.07.2007 N 115/2007-ОЗ «О погребении и похоронном деле в Московской области» (принят постановлением Мособлдумы от 04.07.2007 N 15/13-П)</w:t>
      </w:r>
      <w:r w:rsidR="002351A9"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>, Ежедневные Новости. Подмосковье, N 133, 26.07.2007</w:t>
      </w:r>
      <w:r w:rsidR="002351A9" w:rsidRPr="006F4441">
        <w:rPr>
          <w:rFonts w:ascii="Times New Roman" w:eastAsia="PMingLiU" w:hAnsi="Times New Roman" w:cs="Times New Roman"/>
          <w:sz w:val="26"/>
          <w:szCs w:val="26"/>
        </w:rPr>
        <w:t>)</w:t>
      </w:r>
      <w:r w:rsidR="00F32FD2" w:rsidRPr="006F4441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640336" w:rsidRPr="006F4441" w:rsidRDefault="00640336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>Постановление</w:t>
      </w:r>
      <w:r w:rsidR="006E0484" w:rsidRPr="006F4441">
        <w:rPr>
          <w:rFonts w:ascii="Times New Roman" w:eastAsia="PMingLiU" w:hAnsi="Times New Roman" w:cs="Times New Roman"/>
          <w:sz w:val="26"/>
          <w:szCs w:val="26"/>
        </w:rPr>
        <w:t>м</w:t>
      </w: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</w:t>
      </w:r>
      <w:r w:rsidRPr="006F4441">
        <w:rPr>
          <w:rFonts w:ascii="Times New Roman" w:eastAsia="PMingLiU" w:hAnsi="Times New Roman" w:cs="Times New Roman"/>
          <w:sz w:val="26"/>
          <w:szCs w:val="26"/>
        </w:rPr>
        <w:lastRenderedPageBreak/>
        <w:t>(Ежедневные Новости. Подмосковье, N 77, 05.05.2011, Информационный вестник Правительства Московской области, N 5, 31.05.2011);</w:t>
      </w:r>
    </w:p>
    <w:p w:rsidR="00334A84" w:rsidRPr="006F4441" w:rsidRDefault="00334A84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>Распоряжение</w:t>
      </w:r>
      <w:r w:rsidR="00D521CF" w:rsidRPr="006F4441">
        <w:rPr>
          <w:rFonts w:ascii="Times New Roman" w:eastAsia="PMingLiU" w:hAnsi="Times New Roman" w:cs="Times New Roman"/>
          <w:sz w:val="26"/>
          <w:szCs w:val="26"/>
        </w:rPr>
        <w:t>м</w:t>
      </w: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 Подмосковье, N 9, 22.01.2013);</w:t>
      </w:r>
    </w:p>
    <w:p w:rsidR="00CF0A14" w:rsidRPr="006F4441" w:rsidRDefault="0004016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  <w:r w:rsidRPr="00AC532D">
        <w:rPr>
          <w:rFonts w:ascii="Times New Roman" w:eastAsia="Calibri" w:hAnsi="Times New Roman"/>
          <w:sz w:val="26"/>
          <w:szCs w:val="26"/>
          <w:lang w:eastAsia="en-US"/>
        </w:rPr>
        <w:t xml:space="preserve">Уставом </w:t>
      </w:r>
      <w:r>
        <w:rPr>
          <w:rFonts w:ascii="Times New Roman" w:hAnsi="Times New Roman"/>
          <w:sz w:val="26"/>
          <w:szCs w:val="26"/>
        </w:rPr>
        <w:t>Администрации сельского поселения Успенское Одинцовского муниципального района Московской области</w:t>
      </w:r>
      <w:r w:rsidR="00CF0A14" w:rsidRPr="006F4441">
        <w:rPr>
          <w:rFonts w:ascii="Times New Roman" w:eastAsia="PMingLiU" w:hAnsi="Times New Roman" w:cs="Times New Roman"/>
          <w:i/>
          <w:sz w:val="26"/>
          <w:szCs w:val="26"/>
        </w:rPr>
        <w:t>;</w:t>
      </w:r>
    </w:p>
    <w:p w:rsidR="00CF0A14" w:rsidRPr="006F4441" w:rsidRDefault="0004016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Н</w:t>
      </w:r>
      <w:r w:rsidR="00CF0A14" w:rsidRPr="006F4441">
        <w:rPr>
          <w:rFonts w:ascii="Times New Roman" w:eastAsia="Times New Roman" w:hAnsi="Times New Roman" w:cs="Times New Roman"/>
          <w:sz w:val="26"/>
          <w:szCs w:val="26"/>
        </w:rPr>
        <w:t>астоящим административным регламентом</w:t>
      </w:r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A5437" w:rsidRPr="006F4441" w:rsidRDefault="00FA5437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Исчерпывающий перечень документов, необходимых</w:t>
      </w:r>
      <w:r w:rsidR="00E05C00" w:rsidRPr="006F4441">
        <w:rPr>
          <w:rFonts w:ascii="Times New Roman" w:eastAsia="Times New Roman" w:hAnsi="Times New Roman" w:cs="Times New Roman"/>
          <w:b/>
          <w:sz w:val="26"/>
          <w:szCs w:val="26"/>
        </w:rPr>
        <w:t>,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в соответствии с 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нормативными правовыми актами Российской Федерации</w:t>
      </w:r>
      <w:r w:rsidR="00E05C00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, нормативными правовыми актами Московской области и муниципальными правовыми актами,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для предоставления </w:t>
      </w:r>
      <w:r w:rsidR="0087469A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6F4441" w:rsidRDefault="00D71135" w:rsidP="006F444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 обращении за получением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 муниципал</w:t>
      </w:r>
      <w:r w:rsidR="0087469A" w:rsidRPr="006F4441">
        <w:rPr>
          <w:rFonts w:ascii="Times New Roman" w:eastAsia="Times New Roman" w:hAnsi="Times New Roman" w:cs="Times New Roman"/>
          <w:sz w:val="26"/>
          <w:szCs w:val="26"/>
        </w:rPr>
        <w:t>ьной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заявитель</w:t>
      </w:r>
      <w:r w:rsidR="006574EF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>представляет</w:t>
      </w:r>
      <w:r w:rsidR="000D76F1" w:rsidRPr="006F4441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B2797D" w:rsidRPr="006F4441" w:rsidRDefault="00B2797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а) </w:t>
      </w:r>
      <w:r w:rsidR="0044232F"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о предоставлении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мест</w:t>
      </w:r>
      <w:r w:rsidR="0044232F" w:rsidRPr="006F4441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для одиночного захоронения:</w:t>
      </w:r>
    </w:p>
    <w:p w:rsidR="00B2797D" w:rsidRPr="006F4441" w:rsidRDefault="00AF69B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- заявление о предоставлении муниципальной услуги</w:t>
      </w:r>
      <w:r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</w:t>
      </w:r>
      <w:r w:rsidR="00CB3CD1" w:rsidRPr="006F4441">
        <w:rPr>
          <w:rFonts w:ascii="Times New Roman" w:eastAsia="Times New Roman" w:hAnsi="Times New Roman" w:cs="Times New Roman"/>
          <w:sz w:val="26"/>
          <w:szCs w:val="26"/>
        </w:rPr>
        <w:t xml:space="preserve">о предоставлении места для одиночного захоронения </w:t>
      </w:r>
      <w:r w:rsidR="00B2797D" w:rsidRPr="006F4441">
        <w:rPr>
          <w:rFonts w:ascii="Times New Roman" w:eastAsia="Times New Roman" w:hAnsi="Times New Roman" w:cs="Times New Roman"/>
          <w:sz w:val="26"/>
          <w:szCs w:val="26"/>
        </w:rPr>
        <w:t xml:space="preserve">специализированной службы по вопросам похоронного дела </w:t>
      </w:r>
      <w:r w:rsidRPr="006F4441">
        <w:rPr>
          <w:rFonts w:ascii="Times New Roman" w:hAnsi="Times New Roman" w:cs="Times New Roman"/>
          <w:sz w:val="26"/>
          <w:szCs w:val="26"/>
        </w:rPr>
        <w:t>(образе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едставлен в Приложении);</w:t>
      </w:r>
    </w:p>
    <w:p w:rsidR="00FF5D29" w:rsidRPr="006F4441" w:rsidRDefault="00FF5D29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- копия паспорта или иного документа, удостоверяющего личность заявителя, </w:t>
      </w:r>
      <w:r w:rsidR="006C4894" w:rsidRPr="006F4441">
        <w:rPr>
          <w:rFonts w:ascii="Times New Roman" w:eastAsia="Times New Roman" w:hAnsi="Times New Roman" w:cs="Times New Roman"/>
          <w:sz w:val="26"/>
          <w:szCs w:val="26"/>
        </w:rPr>
        <w:t xml:space="preserve">либо копия доверенности на имя сотрудника специализированной службы по вопросам похоронного дела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с приложением подлинника для сверки;</w:t>
      </w:r>
    </w:p>
    <w:p w:rsidR="00B2797D" w:rsidRPr="006F4441" w:rsidRDefault="00F714A9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- </w:t>
      </w:r>
      <w:r w:rsidR="00B2797D" w:rsidRPr="006F4441">
        <w:rPr>
          <w:rFonts w:ascii="Times New Roman" w:eastAsia="Times New Roman" w:hAnsi="Times New Roman" w:cs="Times New Roman"/>
          <w:sz w:val="26"/>
          <w:szCs w:val="26"/>
        </w:rPr>
        <w:t>копия свидетельства о смерти с приложением подлинника для сверки (</w:t>
      </w:r>
      <w:r w:rsidR="00D54138" w:rsidRPr="006F4441">
        <w:rPr>
          <w:rFonts w:ascii="Times New Roman" w:eastAsia="Times New Roman" w:hAnsi="Times New Roman" w:cs="Times New Roman"/>
          <w:sz w:val="26"/>
          <w:szCs w:val="26"/>
        </w:rPr>
        <w:t xml:space="preserve">выдается </w:t>
      </w:r>
      <w:r w:rsidR="00B2797D" w:rsidRPr="006F4441">
        <w:rPr>
          <w:rFonts w:ascii="Times New Roman" w:eastAsia="Times New Roman" w:hAnsi="Times New Roman" w:cs="Times New Roman"/>
          <w:sz w:val="26"/>
          <w:szCs w:val="26"/>
        </w:rPr>
        <w:t>в органах записи актов гражданского состояния);</w:t>
      </w:r>
    </w:p>
    <w:p w:rsidR="00B2797D" w:rsidRPr="006F4441" w:rsidRDefault="00F714A9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- </w:t>
      </w:r>
      <w:r w:rsidR="00B2797D" w:rsidRPr="006F4441">
        <w:rPr>
          <w:rFonts w:ascii="Times New Roman" w:eastAsia="Times New Roman" w:hAnsi="Times New Roman" w:cs="Times New Roman"/>
          <w:sz w:val="26"/>
          <w:szCs w:val="26"/>
        </w:rPr>
        <w:t>копия документа, подтверждающего согласие органов внутренних дел на погребение указанных умерших, с приложением подлинника для сверки - в случае, если места для одиночных захоронений предоставляются для погребения умерших, личность которых не установлена (</w:t>
      </w:r>
      <w:r w:rsidR="0072023B" w:rsidRPr="006F4441">
        <w:rPr>
          <w:rFonts w:ascii="Times New Roman" w:eastAsia="Times New Roman" w:hAnsi="Times New Roman" w:cs="Times New Roman"/>
          <w:sz w:val="26"/>
          <w:szCs w:val="26"/>
        </w:rPr>
        <w:t>выдается</w:t>
      </w:r>
      <w:r w:rsidR="00B2797D"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органах внутренних дел);</w:t>
      </w:r>
    </w:p>
    <w:p w:rsidR="006C4894" w:rsidRPr="006F4441" w:rsidRDefault="00B2797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б) </w:t>
      </w:r>
      <w:r w:rsidR="006C4894"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о </w:t>
      </w:r>
      <w:r w:rsidR="007752DD" w:rsidRPr="006F4441">
        <w:rPr>
          <w:rFonts w:ascii="Times New Roman" w:eastAsia="Times New Roman" w:hAnsi="Times New Roman" w:cs="Times New Roman"/>
          <w:sz w:val="26"/>
          <w:szCs w:val="26"/>
        </w:rPr>
        <w:t xml:space="preserve">выдаче удостоверения о захоронении, если </w:t>
      </w:r>
      <w:r w:rsidR="006C4894" w:rsidRPr="006F4441">
        <w:rPr>
          <w:rFonts w:ascii="Times New Roman" w:eastAsia="Times New Roman" w:hAnsi="Times New Roman" w:cs="Times New Roman"/>
          <w:sz w:val="26"/>
          <w:szCs w:val="26"/>
        </w:rPr>
        <w:t>мест</w:t>
      </w:r>
      <w:r w:rsidR="007752DD" w:rsidRPr="006F4441">
        <w:rPr>
          <w:rFonts w:ascii="Times New Roman" w:eastAsia="Times New Roman" w:hAnsi="Times New Roman" w:cs="Times New Roman"/>
          <w:sz w:val="26"/>
          <w:szCs w:val="26"/>
        </w:rPr>
        <w:t>о</w:t>
      </w:r>
      <w:r w:rsidR="006C4894" w:rsidRPr="006F4441">
        <w:rPr>
          <w:rFonts w:ascii="Times New Roman" w:eastAsia="Times New Roman" w:hAnsi="Times New Roman" w:cs="Times New Roman"/>
          <w:sz w:val="26"/>
          <w:szCs w:val="26"/>
        </w:rPr>
        <w:t xml:space="preserve"> для одиночного захоронения</w:t>
      </w:r>
      <w:r w:rsidR="007752DD" w:rsidRPr="006F4441">
        <w:rPr>
          <w:rFonts w:ascii="Times New Roman" w:eastAsia="Times New Roman" w:hAnsi="Times New Roman" w:cs="Times New Roman"/>
          <w:sz w:val="26"/>
          <w:szCs w:val="26"/>
        </w:rPr>
        <w:t xml:space="preserve"> было предоставлено ранее:</w:t>
      </w:r>
    </w:p>
    <w:p w:rsidR="00B57E80" w:rsidRPr="006F4441" w:rsidRDefault="007752D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- </w:t>
      </w:r>
      <w:r w:rsidR="00215D8A" w:rsidRPr="006F4441">
        <w:rPr>
          <w:rFonts w:ascii="Times New Roman" w:eastAsia="Times New Roman" w:hAnsi="Times New Roman" w:cs="Times New Roman"/>
          <w:sz w:val="26"/>
          <w:szCs w:val="26"/>
        </w:rPr>
        <w:t>заявление о предоставлении муниципальной услуги</w:t>
      </w:r>
      <w:r w:rsidR="00B57E80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B57E80" w:rsidRPr="006F4441">
        <w:rPr>
          <w:rFonts w:ascii="Times New Roman" w:hAnsi="Times New Roman" w:cs="Times New Roman"/>
          <w:sz w:val="26"/>
          <w:szCs w:val="26"/>
        </w:rPr>
        <w:t>(образец</w:t>
      </w:r>
      <w:r w:rsidR="00B57E80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едставлен в Приложении);</w:t>
      </w:r>
    </w:p>
    <w:p w:rsidR="00B57E80" w:rsidRPr="006F4441" w:rsidRDefault="00B57E80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57E80" w:rsidRPr="006F4441" w:rsidRDefault="00B57E80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- копия свидетельства о смерти с приложением подлинника для сверки </w:t>
      </w:r>
      <w:r w:rsidR="002D6CBC" w:rsidRPr="006F4441">
        <w:rPr>
          <w:rFonts w:ascii="Times New Roman" w:eastAsia="Times New Roman" w:hAnsi="Times New Roman" w:cs="Times New Roman"/>
          <w:sz w:val="26"/>
          <w:szCs w:val="26"/>
        </w:rPr>
        <w:t>–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D6CBC" w:rsidRPr="006F4441">
        <w:rPr>
          <w:rFonts w:ascii="Times New Roman" w:eastAsia="Times New Roman" w:hAnsi="Times New Roman" w:cs="Times New Roman"/>
          <w:sz w:val="26"/>
          <w:szCs w:val="26"/>
        </w:rPr>
        <w:t>(</w:t>
      </w:r>
      <w:r w:rsidR="008A5C39" w:rsidRPr="006F4441">
        <w:rPr>
          <w:rFonts w:ascii="Times New Roman" w:eastAsia="Times New Roman" w:hAnsi="Times New Roman" w:cs="Times New Roman"/>
          <w:sz w:val="26"/>
          <w:szCs w:val="26"/>
        </w:rPr>
        <w:t xml:space="preserve">выдается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в органах записи актов гражданского состояния</w:t>
      </w:r>
      <w:r w:rsidR="002D6CBC" w:rsidRPr="006F4441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7752DD" w:rsidRPr="006F4441" w:rsidRDefault="00E461E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- </w:t>
      </w:r>
      <w:r w:rsidR="002D6CBC" w:rsidRPr="006F4441">
        <w:rPr>
          <w:rFonts w:ascii="Times New Roman" w:eastAsia="Times New Roman" w:hAnsi="Times New Roman" w:cs="Times New Roman"/>
          <w:sz w:val="26"/>
          <w:szCs w:val="26"/>
        </w:rPr>
        <w:t xml:space="preserve">копии документов, подтверждающих родственные отношения с умершим </w:t>
      </w:r>
      <w:r w:rsidR="008B3021" w:rsidRPr="006F4441">
        <w:rPr>
          <w:rFonts w:ascii="Times New Roman" w:eastAsia="Times New Roman" w:hAnsi="Times New Roman" w:cs="Times New Roman"/>
          <w:sz w:val="26"/>
          <w:szCs w:val="26"/>
        </w:rPr>
        <w:t>(свидетельства о государственной регистрации актов гражданского состояния, выданные органом записи актов гражданского состояния</w:t>
      </w:r>
      <w:r w:rsidR="00613238"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613238" w:rsidRPr="006F4441">
        <w:rPr>
          <w:rFonts w:ascii="Times New Roman" w:hAnsi="Times New Roman" w:cs="Times New Roman"/>
          <w:sz w:val="26"/>
          <w:szCs w:val="26"/>
        </w:rPr>
        <w:t>свидетельство о рождении умершего</w:t>
      </w:r>
      <w:r w:rsidR="00613238" w:rsidRPr="006F4441">
        <w:rPr>
          <w:rFonts w:ascii="Times New Roman" w:eastAsia="Times New Roman" w:hAnsi="Times New Roman" w:cs="Times New Roman"/>
          <w:sz w:val="26"/>
          <w:szCs w:val="26"/>
        </w:rPr>
        <w:t>).</w:t>
      </w:r>
    </w:p>
    <w:p w:rsidR="00B2797D" w:rsidRPr="006F4441" w:rsidRDefault="008A5C39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) </w:t>
      </w:r>
      <w:r w:rsidR="0044232F"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о предоставлении места </w:t>
      </w:r>
      <w:r w:rsidR="00B2797D" w:rsidRPr="006F4441">
        <w:rPr>
          <w:rFonts w:ascii="Times New Roman" w:eastAsia="Times New Roman" w:hAnsi="Times New Roman" w:cs="Times New Roman"/>
          <w:sz w:val="26"/>
          <w:szCs w:val="26"/>
        </w:rPr>
        <w:t xml:space="preserve">для </w:t>
      </w:r>
      <w:r w:rsidR="009A455D" w:rsidRPr="006F4441">
        <w:rPr>
          <w:rFonts w:ascii="Times New Roman" w:eastAsia="Times New Roman" w:hAnsi="Times New Roman" w:cs="Times New Roman"/>
          <w:sz w:val="26"/>
          <w:szCs w:val="26"/>
        </w:rPr>
        <w:t xml:space="preserve">семейного (родового) </w:t>
      </w:r>
      <w:r w:rsidR="00B2797D" w:rsidRPr="006F4441">
        <w:rPr>
          <w:rFonts w:ascii="Times New Roman" w:eastAsia="Times New Roman" w:hAnsi="Times New Roman" w:cs="Times New Roman"/>
          <w:sz w:val="26"/>
          <w:szCs w:val="26"/>
        </w:rPr>
        <w:t>захоронения:</w:t>
      </w:r>
    </w:p>
    <w:p w:rsidR="00141EAD" w:rsidRPr="006F4441" w:rsidRDefault="00B2797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- </w:t>
      </w:r>
      <w:r w:rsidR="008232F0" w:rsidRPr="006F4441">
        <w:rPr>
          <w:rFonts w:ascii="Times New Roman" w:eastAsia="Times New Roman" w:hAnsi="Times New Roman" w:cs="Times New Roman"/>
          <w:sz w:val="26"/>
          <w:szCs w:val="26"/>
        </w:rPr>
        <w:t>заявление о предоставлении муниципальной услуги</w:t>
      </w:r>
      <w:r w:rsidR="00C421B3"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</w:t>
      </w:r>
      <w:r w:rsidR="00766E4E" w:rsidRPr="006F4441">
        <w:rPr>
          <w:rFonts w:ascii="Times New Roman" w:eastAsia="Times New Roman" w:hAnsi="Times New Roman" w:cs="Times New Roman"/>
          <w:sz w:val="26"/>
          <w:szCs w:val="26"/>
        </w:rPr>
        <w:t xml:space="preserve">о предоставлении места для </w:t>
      </w:r>
      <w:r w:rsidR="00766E4E"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родственного захоронения заявителя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взявшего на себя обязанность осуществить погребение умершего</w:t>
      </w:r>
      <w:r w:rsidR="00141EAD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141EAD" w:rsidRPr="006F4441">
        <w:rPr>
          <w:rFonts w:ascii="Times New Roman" w:hAnsi="Times New Roman" w:cs="Times New Roman"/>
          <w:sz w:val="26"/>
          <w:szCs w:val="26"/>
        </w:rPr>
        <w:t>(образец</w:t>
      </w:r>
      <w:r w:rsidR="00141EAD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едставлен в Приложении);</w:t>
      </w:r>
    </w:p>
    <w:p w:rsidR="00FF5D29" w:rsidRPr="006F4441" w:rsidRDefault="00FF5D29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2797D" w:rsidRPr="006F4441" w:rsidRDefault="00B2797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- копия свидетельства о смерти с приложением подлинника для сверки </w:t>
      </w:r>
      <w:r w:rsidR="008A5C39" w:rsidRPr="006F4441">
        <w:rPr>
          <w:rFonts w:ascii="Times New Roman" w:eastAsia="Times New Roman" w:hAnsi="Times New Roman" w:cs="Times New Roman"/>
          <w:sz w:val="26"/>
          <w:szCs w:val="26"/>
        </w:rPr>
        <w:t>–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A5C39" w:rsidRPr="006F4441">
        <w:rPr>
          <w:rFonts w:ascii="Times New Roman" w:eastAsia="Times New Roman" w:hAnsi="Times New Roman" w:cs="Times New Roman"/>
          <w:sz w:val="26"/>
          <w:szCs w:val="26"/>
        </w:rPr>
        <w:t>(выдается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органах записи актов гражданского состояния</w:t>
      </w:r>
      <w:r w:rsidR="008A5C39" w:rsidRPr="006F4441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B2797D" w:rsidRPr="006F4441" w:rsidRDefault="00B2797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- копия справки о кремации с приложением подлинника для сверки при захоронении урны с прахом</w:t>
      </w:r>
      <w:r w:rsidR="00014DDD"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A5C39" w:rsidRPr="006F4441">
        <w:rPr>
          <w:rFonts w:ascii="Times New Roman" w:eastAsia="Times New Roman" w:hAnsi="Times New Roman" w:cs="Times New Roman"/>
          <w:sz w:val="26"/>
          <w:szCs w:val="26"/>
        </w:rPr>
        <w:t>(выдается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службах крематориев</w:t>
      </w:r>
      <w:r w:rsidR="008A5C39" w:rsidRPr="006F4441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B2797D" w:rsidRPr="006F4441" w:rsidRDefault="008A5C39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г) </w:t>
      </w:r>
      <w:r w:rsidR="0044232F"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о предоставлении места </w:t>
      </w:r>
      <w:r w:rsidR="00B2797D" w:rsidRPr="006F4441">
        <w:rPr>
          <w:rFonts w:ascii="Times New Roman" w:eastAsia="Times New Roman" w:hAnsi="Times New Roman" w:cs="Times New Roman"/>
          <w:sz w:val="26"/>
          <w:szCs w:val="26"/>
        </w:rPr>
        <w:t>для семейного (родового) захоронения</w:t>
      </w:r>
      <w:r w:rsidR="004875F1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4875F1" w:rsidRPr="006F4441">
        <w:rPr>
          <w:rFonts w:ascii="Times New Roman" w:hAnsi="Times New Roman" w:cs="Times New Roman"/>
          <w:sz w:val="26"/>
          <w:szCs w:val="26"/>
        </w:rPr>
        <w:t>под будущее погребение</w:t>
      </w:r>
      <w:r w:rsidR="00B2797D" w:rsidRPr="006F4441">
        <w:rPr>
          <w:rFonts w:ascii="Times New Roman" w:eastAsia="Times New Roman" w:hAnsi="Times New Roman" w:cs="Times New Roman"/>
          <w:sz w:val="26"/>
          <w:szCs w:val="26"/>
        </w:rPr>
        <w:t>: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141EAD" w:rsidRPr="006F4441" w:rsidRDefault="00B2797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- заявление о </w:t>
      </w:r>
      <w:r w:rsidR="00C421B3" w:rsidRPr="006F4441">
        <w:rPr>
          <w:rFonts w:ascii="Times New Roman" w:eastAsia="Times New Roman" w:hAnsi="Times New Roman" w:cs="Times New Roman"/>
          <w:sz w:val="26"/>
          <w:szCs w:val="26"/>
        </w:rPr>
        <w:t>предоставлении муниципальной услуги</w:t>
      </w:r>
      <w:r w:rsidR="00C421B3" w:rsidRPr="006F4441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о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предоставлении места для семейного (родового) захоронения</w:t>
      </w:r>
      <w:r w:rsidR="00CB1EA9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141EAD" w:rsidRPr="006F4441">
        <w:rPr>
          <w:rFonts w:ascii="Times New Roman" w:hAnsi="Times New Roman" w:cs="Times New Roman"/>
          <w:sz w:val="26"/>
          <w:szCs w:val="26"/>
        </w:rPr>
        <w:t>(образец</w:t>
      </w:r>
      <w:r w:rsidR="00141EAD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едставлен в Приложении);</w:t>
      </w:r>
    </w:p>
    <w:p w:rsidR="00B2797D" w:rsidRPr="006F4441" w:rsidRDefault="00B2797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2797D" w:rsidRPr="006F4441" w:rsidRDefault="00B2797D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- копии документов, подтверждающих наличие двух и более близких родственников (иных родственников), с прило</w:t>
      </w:r>
      <w:r w:rsidR="00DF3A6B" w:rsidRPr="006F4441">
        <w:rPr>
          <w:rFonts w:ascii="Times New Roman" w:eastAsia="Times New Roman" w:hAnsi="Times New Roman" w:cs="Times New Roman"/>
          <w:sz w:val="26"/>
          <w:szCs w:val="26"/>
        </w:rPr>
        <w:t xml:space="preserve">жением подлинников для сверки </w:t>
      </w:r>
      <w:r w:rsidR="00D64415" w:rsidRPr="006F4441">
        <w:rPr>
          <w:rFonts w:ascii="Times New Roman" w:eastAsia="Times New Roman" w:hAnsi="Times New Roman" w:cs="Times New Roman"/>
          <w:sz w:val="26"/>
          <w:szCs w:val="26"/>
        </w:rPr>
        <w:t>(</w:t>
      </w:r>
      <w:r w:rsidR="00526964" w:rsidRPr="006F4441">
        <w:rPr>
          <w:rFonts w:ascii="Times New Roman" w:eastAsia="Times New Roman" w:hAnsi="Times New Roman" w:cs="Times New Roman"/>
          <w:sz w:val="26"/>
          <w:szCs w:val="26"/>
        </w:rPr>
        <w:t xml:space="preserve">копия паспорта или иного документа, удостоверяющего личность, родственника; </w:t>
      </w:r>
      <w:r w:rsidR="00D64415" w:rsidRPr="006F4441">
        <w:rPr>
          <w:rFonts w:ascii="Times New Roman" w:eastAsia="Times New Roman" w:hAnsi="Times New Roman" w:cs="Times New Roman"/>
          <w:sz w:val="26"/>
          <w:szCs w:val="26"/>
        </w:rPr>
        <w:t xml:space="preserve">свидетельства о государственной регистрации актов гражданского состояния, выданные органом </w:t>
      </w:r>
      <w:r w:rsidR="008B10D1" w:rsidRPr="006F4441">
        <w:rPr>
          <w:rFonts w:ascii="Times New Roman" w:eastAsia="Times New Roman" w:hAnsi="Times New Roman" w:cs="Times New Roman"/>
          <w:sz w:val="26"/>
          <w:szCs w:val="26"/>
        </w:rPr>
        <w:t>записи актов гражданского состояния</w:t>
      </w:r>
      <w:r w:rsidR="00D64415" w:rsidRPr="006F4441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A5437" w:rsidRPr="006F4441" w:rsidRDefault="00FA5437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В бумажном виде форма заявления может быть получена заявителем непосредственно в </w:t>
      </w:r>
      <w:r w:rsidR="004B05C5">
        <w:rPr>
          <w:rFonts w:ascii="Times New Roman" w:hAnsi="Times New Roman"/>
          <w:sz w:val="26"/>
          <w:szCs w:val="26"/>
        </w:rPr>
        <w:t xml:space="preserve">Администрации сельского поселения Успенское </w:t>
      </w:r>
      <w:r w:rsidRPr="006F4441">
        <w:rPr>
          <w:rFonts w:ascii="Times New Roman" w:hAnsi="Times New Roman" w:cs="Times New Roman"/>
          <w:sz w:val="26"/>
          <w:szCs w:val="26"/>
        </w:rPr>
        <w:t xml:space="preserve">или </w:t>
      </w:r>
      <w:r w:rsidR="00D521CF" w:rsidRPr="006F4441">
        <w:rPr>
          <w:rFonts w:ascii="Times New Roman" w:hAnsi="Times New Roman" w:cs="Times New Roman"/>
          <w:sz w:val="26"/>
          <w:szCs w:val="26"/>
        </w:rPr>
        <w:t>многофункциональном центре</w:t>
      </w:r>
      <w:r w:rsidRPr="006F4441">
        <w:rPr>
          <w:rFonts w:ascii="Times New Roman" w:hAnsi="Times New Roman" w:cs="Times New Roman"/>
          <w:i/>
          <w:sz w:val="26"/>
          <w:szCs w:val="26"/>
        </w:rPr>
        <w:t>.</w:t>
      </w:r>
    </w:p>
    <w:p w:rsidR="007F2F0E" w:rsidRPr="006F4441" w:rsidRDefault="007F2F0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Форма заявления доступна для копирования и заполнения в электронном виде на </w:t>
      </w:r>
      <w:r w:rsidR="00FA5437" w:rsidRPr="006F4441">
        <w:rPr>
          <w:rFonts w:ascii="Times New Roman" w:hAnsi="Times New Roman" w:cs="Times New Roman"/>
          <w:sz w:val="26"/>
          <w:szCs w:val="26"/>
        </w:rPr>
        <w:t xml:space="preserve">Едином портале государственных и муниципальных услуг и </w:t>
      </w:r>
      <w:r w:rsidRPr="006F4441">
        <w:rPr>
          <w:rFonts w:ascii="Times New Roman" w:hAnsi="Times New Roman" w:cs="Times New Roman"/>
          <w:sz w:val="26"/>
          <w:szCs w:val="26"/>
        </w:rPr>
        <w:t xml:space="preserve">Портале государственных и муниципальных услуг Московской области, на официальном сайте </w:t>
      </w:r>
      <w:r w:rsidR="004B05C5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4B05C5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701D1F" w:rsidRPr="006F4441">
        <w:rPr>
          <w:rFonts w:ascii="Times New Roman" w:hAnsi="Times New Roman" w:cs="Times New Roman"/>
          <w:sz w:val="26"/>
          <w:szCs w:val="26"/>
        </w:rPr>
        <w:t>в сети</w:t>
      </w:r>
      <w:r w:rsidR="002E26FE">
        <w:rPr>
          <w:rFonts w:ascii="Times New Roman" w:hAnsi="Times New Roman" w:cs="Times New Roman"/>
          <w:sz w:val="26"/>
          <w:szCs w:val="26"/>
        </w:rPr>
        <w:t xml:space="preserve"> Интернет:</w:t>
      </w:r>
      <w:r w:rsidR="00701D1F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4B05C5">
        <w:rPr>
          <w:rFonts w:ascii="Times New Roman" w:hAnsi="Times New Roman"/>
          <w:sz w:val="26"/>
          <w:szCs w:val="26"/>
        </w:rPr>
        <w:t>www.uspenskoe-admin.ru</w:t>
      </w:r>
      <w:r w:rsidRPr="006F4441">
        <w:rPr>
          <w:rFonts w:ascii="Times New Roman" w:hAnsi="Times New Roman" w:cs="Times New Roman"/>
          <w:sz w:val="26"/>
          <w:szCs w:val="26"/>
        </w:rPr>
        <w:t xml:space="preserve">, </w:t>
      </w:r>
      <w:r w:rsidR="00FA5437" w:rsidRPr="006F4441">
        <w:rPr>
          <w:rFonts w:ascii="Times New Roman" w:hAnsi="Times New Roman" w:cs="Times New Roman"/>
          <w:sz w:val="26"/>
          <w:szCs w:val="26"/>
        </w:rPr>
        <w:t xml:space="preserve">а также </w:t>
      </w:r>
      <w:r w:rsidRPr="006F4441">
        <w:rPr>
          <w:rFonts w:ascii="Times New Roman" w:hAnsi="Times New Roman" w:cs="Times New Roman"/>
          <w:sz w:val="26"/>
          <w:szCs w:val="26"/>
        </w:rPr>
        <w:t xml:space="preserve">по </w:t>
      </w:r>
      <w:r w:rsidR="000D76F1" w:rsidRPr="006F4441">
        <w:rPr>
          <w:rFonts w:ascii="Times New Roman" w:hAnsi="Times New Roman" w:cs="Times New Roman"/>
          <w:sz w:val="26"/>
          <w:szCs w:val="26"/>
        </w:rPr>
        <w:t>обращению</w:t>
      </w:r>
      <w:r w:rsidRPr="006F4441">
        <w:rPr>
          <w:rFonts w:ascii="Times New Roman" w:hAnsi="Times New Roman" w:cs="Times New Roman"/>
          <w:sz w:val="26"/>
          <w:szCs w:val="26"/>
        </w:rPr>
        <w:t xml:space="preserve"> заявителя может быть выслана на адрес его электронной почты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и подведомственных им организациях,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по собственной инициативе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, а также способы их получения заявителями, в том числе в электронной форме, порядок их представления</w:t>
      </w:r>
    </w:p>
    <w:p w:rsidR="007A06B9" w:rsidRPr="006F4441" w:rsidRDefault="00B26F04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тсутствуют</w:t>
      </w:r>
      <w:r w:rsidR="00D47390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</w:t>
      </w:r>
      <w:r w:rsidR="006E4007"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A36DFF" w:rsidRPr="006F4441" w:rsidRDefault="000914B1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bookmarkStart w:id="0" w:name="_GoBack"/>
      <w:r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A36DFF" w:rsidRPr="006F4441">
        <w:rPr>
          <w:rFonts w:ascii="Times New Roman" w:hAnsi="Times New Roman" w:cs="Times New Roman"/>
          <w:i/>
          <w:sz w:val="26"/>
          <w:szCs w:val="26"/>
        </w:rPr>
        <w:t>,</w:t>
      </w:r>
      <w:r w:rsidR="00A36DFF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714A9">
        <w:rPr>
          <w:rFonts w:ascii="Times New Roman" w:hAnsi="Times New Roman" w:cs="Times New Roman"/>
          <w:sz w:val="26"/>
          <w:szCs w:val="26"/>
        </w:rPr>
        <w:t>МКУ МФЦ</w:t>
      </w:r>
      <w:r w:rsidR="00A36DFF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A36DFF" w:rsidRPr="006F4441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:</w:t>
      </w:r>
    </w:p>
    <w:p w:rsidR="00A36DFF" w:rsidRPr="006F4441" w:rsidRDefault="00A36DFF" w:rsidP="006F4441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36DFF" w:rsidRPr="006F4441" w:rsidRDefault="00A36DFF" w:rsidP="006F4441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lastRenderedPageBreak/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bookmarkEnd w:id="0"/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1F23D6" w:rsidRPr="006F4441" w:rsidRDefault="0086328E" w:rsidP="006F4441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Исчерпывающий перечень оснований для отказа в приеме документов, необходимых для предоставления</w:t>
      </w:r>
      <w:r w:rsidR="00627336"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муниципальной </w:t>
      </w:r>
      <w:r w:rsidRPr="006F444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услуги</w:t>
      </w:r>
    </w:p>
    <w:p w:rsidR="00D42C9F" w:rsidRPr="00F46B89" w:rsidRDefault="00F46B89" w:rsidP="00F46B89">
      <w:pPr>
        <w:pStyle w:val="a4"/>
        <w:widowControl w:val="0"/>
        <w:numPr>
          <w:ilvl w:val="0"/>
          <w:numId w:val="1"/>
        </w:numPr>
        <w:tabs>
          <w:tab w:val="clear" w:pos="1572"/>
          <w:tab w:val="num" w:pos="0"/>
          <w:tab w:val="left" w:pos="993"/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F46B89">
        <w:rPr>
          <w:rFonts w:ascii="Times New Roman" w:eastAsia="Times New Roman" w:hAnsi="Times New Roman" w:cs="Times New Roman"/>
          <w:sz w:val="26"/>
          <w:szCs w:val="26"/>
        </w:rPr>
        <w:t>Ос</w:t>
      </w:r>
      <w:r w:rsidRPr="00F46B89">
        <w:rPr>
          <w:rFonts w:ascii="Times New Roman" w:eastAsia="Times New Roman" w:hAnsi="Times New Roman" w:cs="Times New Roman"/>
          <w:sz w:val="26"/>
          <w:szCs w:val="28"/>
        </w:rPr>
        <w:t xml:space="preserve">нования </w:t>
      </w:r>
      <w:r w:rsidR="00D42C9F" w:rsidRPr="00F46B89">
        <w:rPr>
          <w:rFonts w:ascii="Times New Roman" w:eastAsia="Times New Roman" w:hAnsi="Times New Roman" w:cs="Times New Roman"/>
          <w:sz w:val="26"/>
          <w:szCs w:val="28"/>
        </w:rPr>
        <w:t xml:space="preserve">для отказа в приеме документов в </w:t>
      </w:r>
      <w:r w:rsidR="00AC45F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AC45FB" w:rsidRPr="00F46B89">
        <w:rPr>
          <w:rFonts w:ascii="Times New Roman" w:eastAsia="Times New Roman" w:hAnsi="Times New Roman" w:cs="Times New Roman"/>
          <w:sz w:val="26"/>
          <w:szCs w:val="28"/>
        </w:rPr>
        <w:t xml:space="preserve"> </w:t>
      </w:r>
      <w:r w:rsidR="00D42C9F" w:rsidRPr="00F46B89">
        <w:rPr>
          <w:rFonts w:ascii="Times New Roman" w:eastAsia="Times New Roman" w:hAnsi="Times New Roman" w:cs="Times New Roman"/>
          <w:sz w:val="26"/>
          <w:szCs w:val="28"/>
        </w:rPr>
        <w:t xml:space="preserve">или МКУ МФЦ, необходимых для предоставления муниципальной услуги следующие: </w:t>
      </w:r>
    </w:p>
    <w:p w:rsidR="00D42C9F" w:rsidRPr="004F15CE" w:rsidRDefault="00D42C9F" w:rsidP="00D42C9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 xml:space="preserve">-обращение с заявлением несовершеннолетних (до 14 лет); </w:t>
      </w:r>
    </w:p>
    <w:p w:rsidR="00D42C9F" w:rsidRPr="004F15CE" w:rsidRDefault="00D42C9F" w:rsidP="00D42C9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 заявитель находится в состоянии алкогольного или наркотического опьянения;</w:t>
      </w:r>
    </w:p>
    <w:p w:rsidR="00D42C9F" w:rsidRPr="004F15CE" w:rsidRDefault="00D42C9F" w:rsidP="00D42C9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 личность заявителя не соответствует документу, удостоверяющему его личность;</w:t>
      </w:r>
    </w:p>
    <w:p w:rsidR="00D42C9F" w:rsidRPr="004F15CE" w:rsidRDefault="00D42C9F" w:rsidP="00D42C9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 заявитель, представляющий юридическое лицо, не предоставляет документы, подтверждающие его полномочия.</w:t>
      </w:r>
    </w:p>
    <w:p w:rsidR="004E6842" w:rsidRPr="006F4441" w:rsidRDefault="00AC45FB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4E6842"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4E6842" w:rsidRPr="006F4441">
        <w:rPr>
          <w:rFonts w:ascii="Times New Roman" w:hAnsi="Times New Roman" w:cs="Times New Roman"/>
          <w:sz w:val="26"/>
          <w:szCs w:val="26"/>
        </w:rPr>
        <w:t xml:space="preserve">и </w:t>
      </w:r>
      <w:r w:rsidR="00F714A9">
        <w:rPr>
          <w:rFonts w:ascii="Times New Roman" w:hAnsi="Times New Roman" w:cs="Times New Roman"/>
          <w:sz w:val="26"/>
          <w:szCs w:val="26"/>
        </w:rPr>
        <w:t>МКУ МФЦ</w:t>
      </w:r>
      <w:r w:rsidR="004E6842"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4E6842" w:rsidRPr="006F4441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6E4007" w:rsidRPr="006F4441" w:rsidRDefault="006E4007" w:rsidP="006F4441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BF0839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оснований для приостановления или отказа в предоставлении </w:t>
      </w:r>
      <w:r w:rsidR="006F2EEF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Основания</w:t>
      </w:r>
      <w:r w:rsidR="001A4A89" w:rsidRPr="006F4441">
        <w:rPr>
          <w:rFonts w:ascii="Times New Roman" w:hAnsi="Times New Roman" w:cs="Times New Roman"/>
          <w:sz w:val="26"/>
          <w:szCs w:val="26"/>
        </w:rPr>
        <w:t>ми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для отказа в предоставлении </w:t>
      </w:r>
      <w:r w:rsidR="006F2EEF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1A4A89" w:rsidRPr="006F4441">
        <w:rPr>
          <w:rFonts w:ascii="Times New Roman" w:eastAsia="Times New Roman" w:hAnsi="Times New Roman" w:cs="Times New Roman"/>
          <w:sz w:val="26"/>
          <w:szCs w:val="26"/>
        </w:rPr>
        <w:t xml:space="preserve"> являются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6E4007" w:rsidRPr="006F4441" w:rsidRDefault="00004E02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1) </w:t>
      </w:r>
      <w:r w:rsidR="006E4007" w:rsidRPr="006F4441">
        <w:rPr>
          <w:rFonts w:ascii="Times New Roman" w:eastAsia="Times New Roman" w:hAnsi="Times New Roman" w:cs="Times New Roman"/>
          <w:sz w:val="26"/>
          <w:szCs w:val="26"/>
        </w:rPr>
        <w:t>заявитель является недееспособным лицом</w:t>
      </w:r>
    </w:p>
    <w:p w:rsidR="00DD46AE" w:rsidRPr="006F4441" w:rsidRDefault="00DD46AE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2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2D58BB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2D58BB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в соответствии с действующим законодательством истек;</w:t>
      </w:r>
    </w:p>
    <w:p w:rsidR="00AC65F4" w:rsidRPr="006F4441" w:rsidRDefault="00DD46AE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3) </w:t>
      </w:r>
      <w:r w:rsidR="00AC65F4" w:rsidRPr="006F4441">
        <w:rPr>
          <w:rFonts w:ascii="Times New Roman" w:eastAsia="Times New Roman" w:hAnsi="Times New Roman" w:cs="Times New Roman"/>
          <w:sz w:val="26"/>
          <w:szCs w:val="26"/>
        </w:rPr>
        <w:t>устройство захоронений с нарушением установленной планировки кладбища, в том числе между местами захоронений, на обочинах дорог и в границах санитарно-защитной зоны;</w:t>
      </w:r>
    </w:p>
    <w:p w:rsidR="00AC65F4" w:rsidRPr="006F4441" w:rsidRDefault="00DD46AE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4</w:t>
      </w:r>
      <w:r w:rsidR="002066E1" w:rsidRPr="006F4441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F070FB" w:rsidRPr="006F4441">
        <w:rPr>
          <w:rFonts w:ascii="Times New Roman" w:eastAsia="Times New Roman" w:hAnsi="Times New Roman" w:cs="Times New Roman"/>
          <w:sz w:val="26"/>
          <w:szCs w:val="26"/>
        </w:rPr>
        <w:t xml:space="preserve">непредставление заявителем одного или более </w:t>
      </w:r>
      <w:r w:rsidR="00130C4D" w:rsidRPr="006F4441">
        <w:rPr>
          <w:rFonts w:ascii="Times New Roman" w:eastAsia="Times New Roman" w:hAnsi="Times New Roman" w:cs="Times New Roman"/>
          <w:sz w:val="26"/>
          <w:szCs w:val="26"/>
        </w:rPr>
        <w:t xml:space="preserve">документов, указанных в пункте </w:t>
      </w:r>
      <w:r w:rsidR="00F070FB" w:rsidRPr="006F4441">
        <w:rPr>
          <w:rFonts w:ascii="Times New Roman" w:eastAsia="Times New Roman" w:hAnsi="Times New Roman" w:cs="Times New Roman"/>
          <w:sz w:val="26"/>
          <w:szCs w:val="26"/>
        </w:rPr>
        <w:t>2</w:t>
      </w:r>
      <w:r w:rsidR="00E068BA">
        <w:rPr>
          <w:rFonts w:ascii="Times New Roman" w:eastAsia="Times New Roman" w:hAnsi="Times New Roman" w:cs="Times New Roman"/>
          <w:sz w:val="26"/>
          <w:szCs w:val="26"/>
        </w:rPr>
        <w:t>7</w:t>
      </w:r>
      <w:r w:rsidR="00F070FB" w:rsidRPr="006F4441">
        <w:rPr>
          <w:rFonts w:ascii="Times New Roman" w:eastAsia="Times New Roman" w:hAnsi="Times New Roman" w:cs="Times New Roman"/>
          <w:sz w:val="26"/>
          <w:szCs w:val="26"/>
        </w:rPr>
        <w:t xml:space="preserve"> настоящего административного регламента;</w:t>
      </w:r>
    </w:p>
    <w:p w:rsidR="00B80C9E" w:rsidRPr="006F4441" w:rsidRDefault="00B80C9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Письменн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решение об отказе в предоставлении муниципальной услуги подписывается </w:t>
      </w:r>
      <w:r w:rsidR="002D58BB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="002D58BB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и выдается заявителю с указанием причин отказа.</w:t>
      </w:r>
    </w:p>
    <w:p w:rsidR="00B80C9E" w:rsidRPr="006F4441" w:rsidRDefault="00B80C9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22040" w:rsidRPr="006F4441" w:rsidRDefault="00EE6D8A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Основания для приостановления предоставления муниципальной услуги</w:t>
      </w:r>
      <w:r w:rsidR="00A21B7D" w:rsidRPr="006F4441">
        <w:rPr>
          <w:rFonts w:ascii="Times New Roman" w:eastAsia="Times New Roman" w:hAnsi="Times New Roman" w:cs="Times New Roman"/>
          <w:sz w:val="26"/>
          <w:szCs w:val="26"/>
        </w:rPr>
        <w:t xml:space="preserve"> отсутствуют.</w:t>
      </w:r>
    </w:p>
    <w:p w:rsidR="00B80C9E" w:rsidRDefault="00B80C9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E068BA" w:rsidRPr="006F4441" w:rsidRDefault="00E068BA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Перечень услуг, необходимых и обязательных для предоставления </w:t>
      </w:r>
      <w:r w:rsidR="006F2EEF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сведения о документах выдаваемых организациями, участвующими в </w:t>
      </w:r>
      <w:r w:rsidR="006F2EEF" w:rsidRPr="006F4441">
        <w:rPr>
          <w:rFonts w:ascii="Times New Roman" w:eastAsia="Times New Roman" w:hAnsi="Times New Roman" w:cs="Times New Roman"/>
          <w:b/>
          <w:sz w:val="26"/>
          <w:szCs w:val="26"/>
        </w:rPr>
        <w:t>предоставлении 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5E660F" w:rsidRPr="006F4441" w:rsidRDefault="005E660F" w:rsidP="006F4441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Услуги, необходимые и обязательные для предоставления муниципальной услуги, отсутствуют.</w:t>
      </w:r>
    </w:p>
    <w:p w:rsidR="005E660F" w:rsidRPr="006F4441" w:rsidRDefault="005E660F" w:rsidP="006F4441">
      <w:pPr>
        <w:pStyle w:val="a4"/>
        <w:widowControl w:val="0"/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C42D64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Порядок, раз</w:t>
      </w:r>
      <w:r w:rsidR="00493524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мер и основания взимания </w:t>
      </w:r>
      <w:r w:rsidR="002B331B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государственной пошлины или иной </w:t>
      </w:r>
      <w:r w:rsidR="00493524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платы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за предоставление </w:t>
      </w:r>
      <w:r w:rsidR="006F2EEF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936F4" w:rsidRPr="006F4441" w:rsidRDefault="00482432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едоставление муниципальной услуги осуществляется</w:t>
      </w:r>
      <w:r w:rsidR="00A504ED" w:rsidRPr="006F4441">
        <w:rPr>
          <w:rFonts w:ascii="Times New Roman" w:eastAsia="Times New Roman" w:hAnsi="Times New Roman" w:cs="Times New Roman"/>
          <w:sz w:val="26"/>
          <w:szCs w:val="26"/>
        </w:rPr>
        <w:t xml:space="preserve"> бесплатно</w:t>
      </w:r>
      <w:r w:rsidR="00F936F4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и соблюдении установленного размера бесплатно предоставляемого места захоронения.</w:t>
      </w:r>
    </w:p>
    <w:p w:rsidR="00015C01" w:rsidRPr="006F4441" w:rsidRDefault="002D58BB" w:rsidP="006F4441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Р</w:t>
      </w:r>
      <w:r w:rsidR="00015C01" w:rsidRPr="006F4441">
        <w:rPr>
          <w:rFonts w:ascii="Times New Roman" w:eastAsia="Times New Roman" w:hAnsi="Times New Roman" w:cs="Times New Roman"/>
          <w:sz w:val="26"/>
          <w:szCs w:val="26"/>
        </w:rPr>
        <w:t xml:space="preserve">езервирование места для семейного (родового) захоронения на кладбищах, находящихся в ведении органа местного самоуправления, превышающего размер бесплатно предоставляемого места для родственного захоронения, </w:t>
      </w:r>
      <w:r>
        <w:rPr>
          <w:rFonts w:ascii="Times New Roman" w:eastAsia="Times New Roman" w:hAnsi="Times New Roman" w:cs="Times New Roman"/>
          <w:sz w:val="26"/>
          <w:szCs w:val="26"/>
        </w:rPr>
        <w:t>определяется</w:t>
      </w:r>
      <w:r w:rsidR="00015C01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</w:rPr>
        <w:t>в порядке</w:t>
      </w:r>
      <w:r w:rsidR="00015C01" w:rsidRPr="006F4441">
        <w:rPr>
          <w:rFonts w:ascii="Times New Roman" w:eastAsia="Times New Roman" w:hAnsi="Times New Roman" w:cs="Times New Roman"/>
          <w:sz w:val="26"/>
          <w:szCs w:val="26"/>
        </w:rPr>
        <w:t>, установленном органами местного самоуправления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Максимальный срок ожидания в очереди при подаче запроса о предоставлении </w:t>
      </w:r>
      <w:r w:rsidR="00F10137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услуги организации, участвующей в предоставлении </w:t>
      </w:r>
      <w:r w:rsidR="00F10137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и при получении результата предоставления таких услуг 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Максимальное время ожидания в очереди при личной подаче заявления о предоставлении </w:t>
      </w:r>
      <w:r w:rsidR="00F1013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составляет</w:t>
      </w:r>
      <w:r w:rsidR="00FD2642" w:rsidRPr="006F4441">
        <w:rPr>
          <w:rFonts w:ascii="Times New Roman" w:eastAsia="Times New Roman" w:hAnsi="Times New Roman" w:cs="Times New Roman"/>
          <w:sz w:val="26"/>
          <w:szCs w:val="26"/>
        </w:rPr>
        <w:t xml:space="preserve"> не боле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15</w:t>
      </w:r>
      <w:r w:rsidR="002B331B" w:rsidRPr="006F4441">
        <w:rPr>
          <w:rFonts w:ascii="Times New Roman" w:eastAsia="Times New Roman" w:hAnsi="Times New Roman" w:cs="Times New Roman"/>
          <w:sz w:val="26"/>
          <w:szCs w:val="26"/>
        </w:rPr>
        <w:t> 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минут.</w:t>
      </w:r>
    </w:p>
    <w:p w:rsidR="0086328E" w:rsidRPr="006F4441" w:rsidRDefault="00F936F4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едельная продолжительность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ожидания в очереди при получении результата предоставления </w:t>
      </w:r>
      <w:r w:rsidR="00F10137" w:rsidRPr="006F4441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>услуги не должен превышать 15 минут.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Требования к помещениям, в которых предоставляется </w:t>
      </w:r>
      <w:r w:rsidR="00F10137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ая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а, услуги организации, участвующей в предоставлении </w:t>
      </w:r>
      <w:r w:rsidR="00F10137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F1013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ых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 осуществляется в специально выделенных для этих целей помещениях</w:t>
      </w:r>
      <w:r w:rsidR="004C3D6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920F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9920FD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4C3D68" w:rsidRPr="006F4441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наименование органа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место нахождения и юридический адрес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режим работы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номера телефонов для справок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адрес официального сайта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6F4441">
        <w:rPr>
          <w:rFonts w:ascii="Times New Roman" w:eastAsia="Times New Roman" w:hAnsi="Times New Roman" w:cs="Times New Roman"/>
          <w:sz w:val="26"/>
          <w:szCs w:val="26"/>
        </w:rPr>
        <w:t xml:space="preserve">муниципальных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услуг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6F4441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услуги (включая трансляцию видеороликов, разъясняющих порядок предоставления </w:t>
      </w:r>
      <w:r w:rsidR="00AD0D2F" w:rsidRPr="006F4441">
        <w:rPr>
          <w:rFonts w:ascii="Times New Roman" w:eastAsia="Times New Roman" w:hAnsi="Times New Roman" w:cs="Times New Roman"/>
          <w:sz w:val="26"/>
          <w:szCs w:val="26"/>
        </w:rPr>
        <w:t>муниципальных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В местах для ожидания устанавливаются стулья (кресельные секции, кресла) для заявителей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6F4441">
        <w:rPr>
          <w:rFonts w:ascii="Times New Roman" w:eastAsia="PMingLiU" w:hAnsi="Times New Roman" w:cs="Times New Roman"/>
          <w:sz w:val="26"/>
          <w:szCs w:val="26"/>
        </w:rPr>
        <w:t>муниципальных</w:t>
      </w: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 услуг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нформация о фамилии, имени, отчестве и должности сотрудника </w:t>
      </w:r>
      <w:r w:rsidR="005848D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5848DD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4C3D68" w:rsidRPr="006F4441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должна быть размещена на личной информационной табличке и на рабочем месте специалиста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Для заявителя, находящегося на приеме, должно быть предусмотрено место для раскладки документов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ем комплекта документов, необходимых для осуществления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785CD2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Pr="006F4441">
        <w:rPr>
          <w:rFonts w:ascii="Times New Roman" w:eastAsia="Times New Roman" w:hAnsi="Times New Roman" w:cs="Times New Roman"/>
          <w:bCs/>
          <w:sz w:val="26"/>
          <w:szCs w:val="26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Показатели доступности и качества </w:t>
      </w:r>
      <w:r w:rsidR="00785CD2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ых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 (возможность получения информации о ходе предоставления </w:t>
      </w:r>
      <w:r w:rsidR="00785CD2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озможность получения услуги в электронной форме или в </w:t>
      </w:r>
      <w:r w:rsidR="00F936F4" w:rsidRPr="006F4441">
        <w:rPr>
          <w:rFonts w:ascii="Times New Roman" w:eastAsia="Times New Roman" w:hAnsi="Times New Roman" w:cs="Times New Roman"/>
          <w:b/>
          <w:sz w:val="26"/>
          <w:szCs w:val="26"/>
        </w:rPr>
        <w:t>многофункциональных центрах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казателями доступности и качества </w:t>
      </w:r>
      <w:r w:rsidR="00785CD2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являются: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достоверность предоставляемой гражданам информации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олнота информирования граждан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наглядность форм предоставляемой информации об административных процедурах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удобство и доступность получения информации заявителями о порядке предоставления </w:t>
      </w:r>
      <w:r w:rsidR="00EB2BCA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облюдение сроков </w:t>
      </w:r>
      <w:r w:rsidR="0039743A" w:rsidRPr="006F4441">
        <w:rPr>
          <w:rFonts w:ascii="Times New Roman" w:eastAsia="Times New Roman" w:hAnsi="Times New Roman" w:cs="Times New Roman"/>
          <w:sz w:val="26"/>
          <w:szCs w:val="26"/>
        </w:rPr>
        <w:t>исполнения отдельных административных процедур и предоставления муниципальной услуги в целом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39743A" w:rsidRPr="006F4441" w:rsidRDefault="0039743A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соблюдений требований стандарта предоставления муниципальной услуги;</w:t>
      </w:r>
    </w:p>
    <w:p w:rsidR="0086328E" w:rsidRPr="006F4441" w:rsidRDefault="0039743A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отсутствие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жалоб на решения, действия (бездействие) должностных лиц </w:t>
      </w:r>
      <w:r w:rsidR="004E483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4E4837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35EF2" w:rsidRPr="006F4441">
        <w:rPr>
          <w:rFonts w:ascii="Times New Roman" w:eastAsia="Times New Roman" w:hAnsi="Times New Roman" w:cs="Times New Roman"/>
          <w:sz w:val="26"/>
          <w:szCs w:val="26"/>
        </w:rPr>
        <w:t xml:space="preserve">и муниципальных служащих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в ходе предоставления </w:t>
      </w:r>
      <w:r w:rsidR="001273E4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лнота и актуальность информации о порядке предоставления </w:t>
      </w:r>
      <w:r w:rsidR="00F616A8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F936F4" w:rsidRPr="006F4441" w:rsidRDefault="00F936F4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936F4" w:rsidRPr="006F4441" w:rsidRDefault="00F936F4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F936F4" w:rsidRPr="006F4441" w:rsidRDefault="00F936F4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одолжительность ожидания в очереди при обращении заявителя в </w:t>
      </w:r>
      <w:r w:rsidR="004E483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4E4837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для получения муниципальной услуги не может превышать 15 минут.</w:t>
      </w:r>
    </w:p>
    <w:p w:rsidR="008E07C4" w:rsidRPr="006F4441" w:rsidRDefault="008E07C4" w:rsidP="006F4441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8E07C4" w:rsidRPr="006F4441" w:rsidRDefault="008E07C4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 и в электронной форме</w:t>
      </w:r>
    </w:p>
    <w:p w:rsidR="008E07C4" w:rsidRPr="006F4441" w:rsidRDefault="008E07C4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CE691C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CE691C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CE691C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CE691C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и многофункциональным центром, заключенным в установленном порядке.</w:t>
      </w:r>
    </w:p>
    <w:p w:rsidR="008E07C4" w:rsidRPr="006F4441" w:rsidRDefault="008E07C4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рганизация предоставления муниципальной услуги на</w:t>
      </w:r>
      <w:r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базе</w:t>
      </w:r>
      <w:r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F714A9">
        <w:rPr>
          <w:rFonts w:ascii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hAnsi="Times New Roman" w:cs="Times New Roman"/>
          <w:sz w:val="26"/>
          <w:szCs w:val="26"/>
        </w:rPr>
        <w:t xml:space="preserve"> осуществляется в соответствии с соглашением о взаимодействии между </w:t>
      </w:r>
      <w:r w:rsidR="00CE691C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CE691C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 многофункциональным центром, </w:t>
      </w:r>
      <w:r w:rsidRPr="006F4441">
        <w:rPr>
          <w:rFonts w:ascii="Times New Roman" w:hAnsi="Times New Roman" w:cs="Times New Roman"/>
          <w:sz w:val="26"/>
          <w:szCs w:val="26"/>
        </w:rPr>
        <w:t>заключенным в установленном порядке.</w:t>
      </w:r>
    </w:p>
    <w:p w:rsidR="008E07C4" w:rsidRPr="006F4441" w:rsidRDefault="008E07C4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Муниципальная услуга предоставляется в </w:t>
      </w:r>
      <w:r w:rsidR="00E461EE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расположенный на территории </w:t>
      </w:r>
      <w:r w:rsidR="00CE691C">
        <w:rPr>
          <w:rFonts w:ascii="Times New Roman" w:hAnsi="Times New Roman"/>
          <w:sz w:val="26"/>
          <w:szCs w:val="26"/>
        </w:rPr>
        <w:t>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E07C4" w:rsidRPr="006F4441" w:rsidRDefault="008E07C4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предоставлении муниципальной услуги универсальными специалистам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исполняются следующие административные процедуры:</w:t>
      </w:r>
    </w:p>
    <w:p w:rsidR="008E07C4" w:rsidRPr="006F4441" w:rsidRDefault="008E07C4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1) прием заявления и документов, необходимых для предоставления муниципальной услуги;</w:t>
      </w:r>
    </w:p>
    <w:p w:rsidR="008E07C4" w:rsidRPr="006F4441" w:rsidRDefault="008E07C4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2) выдача документа, являющегося результатом предоставления муниципальной услуги.</w:t>
      </w:r>
    </w:p>
    <w:p w:rsidR="008E07C4" w:rsidRPr="006F4441" w:rsidRDefault="008E07C4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по принципу экстерриториальности.</w:t>
      </w:r>
    </w:p>
    <w:p w:rsidR="00173867" w:rsidRPr="006F4441" w:rsidRDefault="00233D2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явители имеют </w:t>
      </w:r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 xml:space="preserve">возможность получения муниципальной услуги в электронной форме с использованием </w:t>
      </w:r>
      <w:r w:rsidR="008E06EB" w:rsidRPr="006F4441">
        <w:rPr>
          <w:rFonts w:ascii="Times New Roman" w:eastAsia="Times New Roman" w:hAnsi="Times New Roman" w:cs="Times New Roman"/>
          <w:sz w:val="26"/>
          <w:szCs w:val="26"/>
        </w:rPr>
        <w:t xml:space="preserve">Единого портала государственных и муниципальных услуг и </w:t>
      </w:r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>Портала государственных и муниципальных услуг</w:t>
      </w:r>
      <w:r w:rsidR="008E06EB" w:rsidRPr="006F4441">
        <w:rPr>
          <w:rFonts w:ascii="Times New Roman" w:eastAsia="Times New Roman" w:hAnsi="Times New Roman" w:cs="Times New Roman"/>
          <w:sz w:val="26"/>
          <w:szCs w:val="26"/>
        </w:rPr>
        <w:t xml:space="preserve"> Московской области </w:t>
      </w:r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>в части:</w:t>
      </w:r>
    </w:p>
    <w:p w:rsidR="002E600D" w:rsidRPr="006F4441" w:rsidRDefault="00173867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1) </w:t>
      </w:r>
      <w:r w:rsidR="002E600D" w:rsidRPr="006F4441">
        <w:rPr>
          <w:rFonts w:ascii="Times New Roman" w:eastAsia="Times New Roman" w:hAnsi="Times New Roman" w:cs="Times New Roman"/>
          <w:sz w:val="26"/>
          <w:szCs w:val="26"/>
        </w:rPr>
        <w:t>получения информации о порядке предоставления муниципальной услуги;</w:t>
      </w:r>
    </w:p>
    <w:p w:rsidR="002E600D" w:rsidRPr="006F4441" w:rsidRDefault="002E600D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6F4441" w:rsidRDefault="00FB13C3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3</w:t>
      </w:r>
      <w:r w:rsidR="002E600D" w:rsidRPr="006F4441">
        <w:rPr>
          <w:rFonts w:ascii="Times New Roman" w:eastAsia="Times New Roman" w:hAnsi="Times New Roman" w:cs="Times New Roman"/>
          <w:sz w:val="26"/>
          <w:szCs w:val="26"/>
        </w:rPr>
        <w:t>) </w:t>
      </w:r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 xml:space="preserve">направления запроса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и документов, необходимых для предоставления муниципальной услуги;</w:t>
      </w:r>
    </w:p>
    <w:p w:rsidR="006B50E4" w:rsidRPr="006F4441" w:rsidRDefault="002E600D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4) осуществления мониторинга хода предоставления муниципальной услуги</w:t>
      </w:r>
      <w:r w:rsidR="006B50E4"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E7255E" w:rsidRPr="006F4441" w:rsidRDefault="008E06EB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 направлении</w:t>
      </w:r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="00173867" w:rsidRPr="006F4441">
          <w:rPr>
            <w:rFonts w:ascii="Times New Roman" w:eastAsia="Times New Roman" w:hAnsi="Times New Roman" w:cs="Times New Roman"/>
            <w:sz w:val="26"/>
            <w:szCs w:val="26"/>
          </w:rPr>
          <w:t>закона</w:t>
        </w:r>
      </w:hyperlink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 xml:space="preserve"> № 63-ФЗ и требованиями Федерального </w:t>
      </w:r>
      <w:hyperlink r:id="rId9" w:history="1">
        <w:r w:rsidR="00173867" w:rsidRPr="006F4441">
          <w:rPr>
            <w:rFonts w:ascii="Times New Roman" w:eastAsia="Times New Roman" w:hAnsi="Times New Roman" w:cs="Times New Roman"/>
            <w:sz w:val="26"/>
            <w:szCs w:val="26"/>
          </w:rPr>
          <w:t>закона</w:t>
        </w:r>
      </w:hyperlink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 xml:space="preserve"> № 210-ФЗ.</w:t>
      </w:r>
    </w:p>
    <w:p w:rsidR="00173867" w:rsidRPr="006F4441" w:rsidRDefault="000A4C48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При направлении</w:t>
      </w:r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</w:t>
      </w:r>
      <w:r w:rsidR="00146744" w:rsidRPr="006F4441">
        <w:rPr>
          <w:rFonts w:ascii="Times New Roman" w:eastAsia="Times New Roman" w:hAnsi="Times New Roman" w:cs="Times New Roman"/>
          <w:sz w:val="26"/>
          <w:szCs w:val="26"/>
        </w:rPr>
        <w:t xml:space="preserve">ункте </w:t>
      </w:r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>2</w:t>
      </w:r>
      <w:r w:rsidR="00E461EE">
        <w:rPr>
          <w:rFonts w:ascii="Times New Roman" w:eastAsia="Times New Roman" w:hAnsi="Times New Roman" w:cs="Times New Roman"/>
          <w:sz w:val="26"/>
          <w:szCs w:val="26"/>
        </w:rPr>
        <w:t>7</w:t>
      </w:r>
      <w:r w:rsidR="00173867" w:rsidRPr="006F4441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6F4441" w:rsidRDefault="00173867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E07C4" w:rsidRPr="006F4441" w:rsidRDefault="008E07C4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="000A4C48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0A4C4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документы, </w:t>
      </w:r>
      <w:r w:rsidR="00E068BA">
        <w:rPr>
          <w:rFonts w:ascii="Times New Roman" w:eastAsia="Times New Roman" w:hAnsi="Times New Roman" w:cs="Times New Roman"/>
          <w:sz w:val="26"/>
          <w:szCs w:val="26"/>
        </w:rPr>
        <w:t>представленные в пункте 27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6F4441" w:rsidRDefault="00233D2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  <w:r w:rsidR="005815EA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Предварительная запись может осуществляться следующими способами по выбору заявителя: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при личном обращении заявителя в </w:t>
      </w:r>
      <w:r w:rsidR="000A4C48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PMingLiU" w:hAnsi="Times New Roman" w:cs="Times New Roman"/>
          <w:sz w:val="26"/>
          <w:szCs w:val="26"/>
        </w:rPr>
        <w:t>, его территориальный отдел</w:t>
      </w:r>
      <w:r w:rsidR="00220D5F" w:rsidRPr="006F4441">
        <w:rPr>
          <w:rFonts w:ascii="Times New Roman" w:eastAsia="PMingLiU" w:hAnsi="Times New Roman" w:cs="Times New Roman"/>
          <w:sz w:val="26"/>
          <w:szCs w:val="26"/>
        </w:rPr>
        <w:t xml:space="preserve"> или </w:t>
      </w:r>
      <w:r w:rsidR="00F714A9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>по телефону</w:t>
      </w:r>
      <w:r w:rsidR="00220D5F" w:rsidRPr="006F4441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0A4C48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0A4C48" w:rsidRPr="006F4441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20D5F" w:rsidRPr="006F4441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F714A9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через официальный сайт </w:t>
      </w:r>
      <w:r w:rsidR="00B26F7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26F74" w:rsidRPr="006F4441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20D5F" w:rsidRPr="006F4441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F714A9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PMingLiU" w:hAnsi="Times New Roman" w:cs="Times New Roman"/>
          <w:sz w:val="26"/>
          <w:szCs w:val="26"/>
        </w:rPr>
        <w:t>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 предварительной записи заявитель сообщает следующие данные: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6F4441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для физического лица: фамилию, имя, отчество (последнее при наличии)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6F4441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для юридического лица: наименование юридического лица; 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6F4441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контактный номер телефона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6F4441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адрес электронной почты (при наличии);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6F4441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желаемые дату и время представления документов. 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204D6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204D6F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20D5F" w:rsidRPr="006F4441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может распечатать аналог талона-подтверждения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Запись заявителей </w:t>
      </w:r>
      <w:r w:rsidR="00C26F5B" w:rsidRPr="006F4441">
        <w:rPr>
          <w:rFonts w:ascii="Times New Roman" w:eastAsia="PMingLiU" w:hAnsi="Times New Roman" w:cs="Times New Roman"/>
          <w:sz w:val="26"/>
          <w:szCs w:val="26"/>
        </w:rPr>
        <w:t>производится на текущий рабочий день либо на следующий рабочий день</w:t>
      </w:r>
      <w:r w:rsidRPr="006F4441">
        <w:rPr>
          <w:rFonts w:ascii="Times New Roman" w:eastAsia="PMingLiU" w:hAnsi="Times New Roman" w:cs="Times New Roman"/>
          <w:sz w:val="26"/>
          <w:szCs w:val="26"/>
        </w:rPr>
        <w:t>.</w:t>
      </w:r>
      <w:r w:rsidR="00BD6371" w:rsidRPr="006F4441">
        <w:rPr>
          <w:rFonts w:ascii="Times New Roman" w:eastAsia="PMingLiU" w:hAnsi="Times New Roman" w:cs="Times New Roman"/>
          <w:sz w:val="26"/>
          <w:szCs w:val="26"/>
        </w:rPr>
        <w:t xml:space="preserve"> Предварительная запись на определенное время заканчивается за 2 часа до наступления этого времени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Заявителям, записавшимся на прием через официальный сайт </w:t>
      </w:r>
      <w:r w:rsidR="00FC539F">
        <w:rPr>
          <w:rFonts w:ascii="Times New Roman" w:hAnsi="Times New Roman"/>
          <w:sz w:val="26"/>
          <w:szCs w:val="26"/>
        </w:rPr>
        <w:t>Администрации сельского поселения</w:t>
      </w:r>
      <w:r w:rsidR="00F93C6C">
        <w:rPr>
          <w:rFonts w:ascii="Times New Roman" w:hAnsi="Times New Roman"/>
          <w:sz w:val="26"/>
          <w:szCs w:val="26"/>
        </w:rPr>
        <w:t xml:space="preserve"> Успенское</w:t>
      </w:r>
      <w:r w:rsidR="00FC539F">
        <w:rPr>
          <w:rFonts w:ascii="Times New Roman" w:hAnsi="Times New Roman"/>
          <w:sz w:val="26"/>
          <w:szCs w:val="26"/>
        </w:rPr>
        <w:t xml:space="preserve"> </w:t>
      </w:r>
      <w:r w:rsidR="00220D5F" w:rsidRPr="006F4441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F714A9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, за </w:t>
      </w:r>
      <w:r w:rsidR="00BD6371" w:rsidRPr="006F4441">
        <w:rPr>
          <w:rFonts w:ascii="Times New Roman" w:eastAsia="PMingLiU" w:hAnsi="Times New Roman" w:cs="Times New Roman"/>
          <w:sz w:val="26"/>
          <w:szCs w:val="26"/>
        </w:rPr>
        <w:t>2 часа до приема</w:t>
      </w:r>
      <w:r w:rsidRPr="006F4441">
        <w:rPr>
          <w:rFonts w:ascii="Times New Roman" w:eastAsia="PMingLiU" w:hAnsi="Times New Roman" w:cs="Times New Roman"/>
          <w:sz w:val="26"/>
          <w:szCs w:val="26"/>
        </w:rPr>
        <w:t xml:space="preserve">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явитель в любое время вправе отказаться от предварительной записи. 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График приема (приемное время) заявителей по предварительной записи устанавливается </w:t>
      </w:r>
      <w:r w:rsidR="00FC539F">
        <w:rPr>
          <w:rFonts w:ascii="Times New Roman" w:hAnsi="Times New Roman"/>
          <w:sz w:val="26"/>
          <w:szCs w:val="26"/>
        </w:rPr>
        <w:t>Главой сельского поселения</w:t>
      </w:r>
      <w:r w:rsidR="00F93C6C">
        <w:rPr>
          <w:rFonts w:ascii="Times New Roman" w:hAnsi="Times New Roman"/>
          <w:sz w:val="26"/>
          <w:szCs w:val="26"/>
        </w:rPr>
        <w:t xml:space="preserve"> Успенское</w:t>
      </w:r>
      <w:r w:rsidR="00FC539F" w:rsidRPr="006F4441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20D5F" w:rsidRPr="006F4441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F714A9">
        <w:rPr>
          <w:rFonts w:ascii="Times New Roman" w:eastAsia="PMingLiU" w:hAnsi="Times New Roman" w:cs="Times New Roman"/>
          <w:sz w:val="26"/>
          <w:szCs w:val="26"/>
        </w:rPr>
        <w:t>МКУ МФЦ</w:t>
      </w:r>
      <w:r w:rsidR="008E07C4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в зависимости от интенсивности обращений.</w:t>
      </w:r>
    </w:p>
    <w:p w:rsidR="00E461EE" w:rsidRDefault="00E461E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A0654A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III. </w:t>
      </w:r>
      <w:r w:rsidR="00A0654A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BE5EA1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и многофункциональных центрах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5059A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включает в себя следующие административные процедуры:</w:t>
      </w:r>
    </w:p>
    <w:p w:rsidR="00BE5EA1" w:rsidRPr="006F4441" w:rsidRDefault="00BE5EA1" w:rsidP="006F444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ем заявления и документов, необходимых для предоставления муниципальной услуги;</w:t>
      </w:r>
    </w:p>
    <w:p w:rsidR="00BE5EA1" w:rsidRPr="006F4441" w:rsidRDefault="00BE5EA1" w:rsidP="006F444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регистрация заявления и документов, необходимых для предоставления муниципальной услуги;</w:t>
      </w:r>
    </w:p>
    <w:p w:rsidR="00BE5EA1" w:rsidRPr="006F4441" w:rsidRDefault="00BE5EA1" w:rsidP="006F444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нятие решения о предоставлении (об отказе предоставления) муниципальной услуги;</w:t>
      </w:r>
    </w:p>
    <w:p w:rsidR="00BE5EA1" w:rsidRPr="006F4441" w:rsidRDefault="00BE5EA1" w:rsidP="006F444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выдача документа, являющегося результатом предоставления муниципальной услуги.</w:t>
      </w:r>
    </w:p>
    <w:p w:rsidR="00656154" w:rsidRPr="006F4441" w:rsidRDefault="00656154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Блок-схема предоставления </w:t>
      </w:r>
      <w:r w:rsidR="005059A7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Блок-схема последовательности действий при предоставлении </w:t>
      </w:r>
      <w:r w:rsidR="005059A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</w:t>
      </w:r>
      <w:r w:rsidR="0043134C">
        <w:rPr>
          <w:rFonts w:ascii="Times New Roman" w:eastAsia="Times New Roman" w:hAnsi="Times New Roman" w:cs="Times New Roman"/>
          <w:sz w:val="26"/>
          <w:szCs w:val="26"/>
        </w:rPr>
        <w:t>слуги представлена в П</w:t>
      </w:r>
      <w:r w:rsidR="00D348B7" w:rsidRPr="006F4441">
        <w:rPr>
          <w:rFonts w:ascii="Times New Roman" w:eastAsia="Times New Roman" w:hAnsi="Times New Roman" w:cs="Times New Roman"/>
          <w:sz w:val="26"/>
          <w:szCs w:val="26"/>
        </w:rPr>
        <w:t xml:space="preserve">риложении 2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к административному регламенту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BE5EA1" w:rsidRPr="006F4441" w:rsidRDefault="00BE5EA1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Прием заявления и документов, необходимых для предоставления муниципальной услуги</w:t>
      </w:r>
    </w:p>
    <w:p w:rsidR="001F5A1C" w:rsidRPr="006F4441" w:rsidRDefault="001F5A1C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</w:t>
      </w:r>
      <w:r w:rsidR="00137140" w:rsidRPr="006F4441">
        <w:rPr>
          <w:rFonts w:ascii="Times New Roman" w:eastAsia="Times New Roman" w:hAnsi="Times New Roman" w:cs="Times New Roman"/>
          <w:sz w:val="26"/>
          <w:szCs w:val="26"/>
        </w:rPr>
        <w:t xml:space="preserve">осуществления административной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оцедуры </w:t>
      </w:r>
      <w:r w:rsidR="00137140"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 приему заявления и документов, необходимых для предоставления муниципальной услуги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является поступление в </w:t>
      </w:r>
      <w:r w:rsidR="00C73C08">
        <w:rPr>
          <w:rFonts w:ascii="Times New Roman" w:hAnsi="Times New Roman"/>
          <w:sz w:val="26"/>
          <w:szCs w:val="26"/>
        </w:rPr>
        <w:t>Администрацию сельского поселения</w:t>
      </w:r>
      <w:r w:rsidR="00A6273C">
        <w:rPr>
          <w:rFonts w:ascii="Times New Roman" w:hAnsi="Times New Roman"/>
          <w:sz w:val="26"/>
          <w:szCs w:val="26"/>
        </w:rPr>
        <w:t xml:space="preserve"> Успенское</w:t>
      </w:r>
      <w:r w:rsidR="00C73C0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BE5EA1" w:rsidRPr="006F4441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9E4923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заявления о предоставлении муниципальной услуги и прилагаемых к нему документов</w:t>
      </w:r>
      <w:r w:rsidR="000A5937" w:rsidRPr="006F4441">
        <w:rPr>
          <w:rFonts w:ascii="Times New Roman" w:eastAsia="Times New Roman" w:hAnsi="Times New Roman" w:cs="Times New Roman"/>
          <w:sz w:val="26"/>
          <w:szCs w:val="26"/>
        </w:rPr>
        <w:t>, представленных заявителем:</w:t>
      </w:r>
    </w:p>
    <w:p w:rsidR="000A5937" w:rsidRPr="006F4441" w:rsidRDefault="000A5937" w:rsidP="006F4441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а) в </w:t>
      </w:r>
      <w:r w:rsidR="00F93C6C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>:</w:t>
      </w:r>
    </w:p>
    <w:p w:rsidR="000A5937" w:rsidRPr="006F4441" w:rsidRDefault="000A5937" w:rsidP="006F4441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осредством личного обращения заявителя,</w:t>
      </w:r>
    </w:p>
    <w:p w:rsidR="000A5937" w:rsidRPr="006F4441" w:rsidRDefault="000A5937" w:rsidP="006F4441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осредством почтового отправления;</w:t>
      </w:r>
    </w:p>
    <w:p w:rsidR="00BE5EA1" w:rsidRPr="006F4441" w:rsidRDefault="00BE5EA1" w:rsidP="006F4441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6F4441" w:rsidRDefault="000A5937" w:rsidP="006F4441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б) в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посредством личного обращения заявителя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ем заявления и документов, необходимых для предоставления муниципальной услуги осуществляется в </w:t>
      </w:r>
      <w:r w:rsidR="00340B33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 xml:space="preserve">в соответствии с соглашениями о взаимодействии между </w:t>
      </w:r>
      <w:r w:rsidR="00C73C08">
        <w:rPr>
          <w:rFonts w:ascii="Times New Roman" w:hAnsi="Times New Roman"/>
          <w:sz w:val="26"/>
          <w:szCs w:val="26"/>
        </w:rPr>
        <w:t>Администрацией сельского поселения</w:t>
      </w:r>
      <w:r w:rsidR="00A6273C">
        <w:rPr>
          <w:rFonts w:ascii="Times New Roman" w:hAnsi="Times New Roman"/>
          <w:sz w:val="26"/>
          <w:szCs w:val="26"/>
        </w:rPr>
        <w:t xml:space="preserve"> Успенское</w:t>
      </w:r>
      <w:r w:rsidR="00C73C0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6F4441">
        <w:rPr>
          <w:rFonts w:ascii="Times New Roman" w:hAnsi="Times New Roman" w:cs="Times New Roman"/>
          <w:sz w:val="26"/>
          <w:szCs w:val="26"/>
        </w:rPr>
        <w:t>заключенными в установленном порядк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если исполнение данной процедуры предусмотрено заключенными соглашениями.</w:t>
      </w:r>
    </w:p>
    <w:p w:rsidR="00D1761F" w:rsidRPr="006F4441" w:rsidRDefault="00D1761F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lastRenderedPageBreak/>
        <w:t xml:space="preserve">При поступлении заявления и прилагаемых к нему документов посредством личного обращения заявителя в </w:t>
      </w:r>
      <w:r w:rsidR="004C7889">
        <w:rPr>
          <w:rFonts w:ascii="Times New Roman" w:hAnsi="Times New Roman"/>
          <w:sz w:val="26"/>
          <w:szCs w:val="26"/>
        </w:rPr>
        <w:t>Администрацию</w:t>
      </w:r>
      <w:r w:rsidR="00A6273C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="00A6273C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 xml:space="preserve">или </w:t>
      </w:r>
      <w:r w:rsidR="00F714A9">
        <w:rPr>
          <w:rFonts w:ascii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hAnsi="Times New Roman" w:cs="Times New Roman"/>
          <w:sz w:val="26"/>
          <w:szCs w:val="26"/>
        </w:rPr>
        <w:t>, специалист, ответственный за прием</w:t>
      </w:r>
      <w:r w:rsidR="005F1107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>документов, осуществляет следующую последовательность действий:</w:t>
      </w:r>
      <w:r w:rsidR="00EF2BFA" w:rsidRPr="006F4441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1107" w:rsidRPr="006F4441" w:rsidRDefault="005F1107" w:rsidP="006F4441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устанавливает предмет обращения;</w:t>
      </w:r>
    </w:p>
    <w:p w:rsidR="005F1107" w:rsidRPr="006F4441" w:rsidRDefault="005F1107" w:rsidP="006F4441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5F1107" w:rsidRPr="006F4441" w:rsidRDefault="005F1107" w:rsidP="006F4441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5F1107" w:rsidRPr="006F4441" w:rsidRDefault="005F1107" w:rsidP="006F4441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существляет сверку копий представленных документов с их оригиналами;</w:t>
      </w:r>
    </w:p>
    <w:p w:rsidR="005F1107" w:rsidRPr="006F4441" w:rsidRDefault="005F1107" w:rsidP="006F4441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оверяет заявление и комплектность прилагаемых к нему документов на соответствие перечню докуме</w:t>
      </w:r>
      <w:r w:rsidR="0043134C">
        <w:rPr>
          <w:rFonts w:ascii="Times New Roman" w:eastAsia="Times New Roman" w:hAnsi="Times New Roman" w:cs="Times New Roman"/>
          <w:sz w:val="26"/>
          <w:szCs w:val="26"/>
        </w:rPr>
        <w:t>нтов, предусмотренных пунктом 27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.</w:t>
      </w:r>
    </w:p>
    <w:p w:rsidR="005F1107" w:rsidRPr="006F4441" w:rsidRDefault="005F1107" w:rsidP="006F4441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5F1107" w:rsidRPr="006F4441" w:rsidRDefault="005F1107" w:rsidP="006F4441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5F1107" w:rsidRPr="006F4441" w:rsidRDefault="005F1107" w:rsidP="006F4441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вручает копию описи заявителю.</w:t>
      </w:r>
    </w:p>
    <w:p w:rsidR="005F1107" w:rsidRPr="006F4441" w:rsidRDefault="005F1107" w:rsidP="006F4441">
      <w:pPr>
        <w:pStyle w:val="a4"/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Специалист </w:t>
      </w:r>
      <w:r w:rsidR="00F714A9">
        <w:rPr>
          <w:rFonts w:ascii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hAnsi="Times New Roman" w:cs="Times New Roman"/>
          <w:sz w:val="26"/>
          <w:szCs w:val="26"/>
        </w:rPr>
        <w:t>, ответственный за прием документов, в дополнение к действиям, указа</w:t>
      </w:r>
      <w:r w:rsidR="0043134C">
        <w:rPr>
          <w:rFonts w:ascii="Times New Roman" w:hAnsi="Times New Roman" w:cs="Times New Roman"/>
          <w:sz w:val="26"/>
          <w:szCs w:val="26"/>
        </w:rPr>
        <w:t>нным в пункте 85</w:t>
      </w:r>
      <w:r w:rsidRPr="006F4441">
        <w:rPr>
          <w:rFonts w:ascii="Times New Roman" w:hAnsi="Times New Roman" w:cs="Times New Roman"/>
          <w:sz w:val="26"/>
          <w:szCs w:val="26"/>
        </w:rPr>
        <w:t xml:space="preserve"> административного регламента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при наличии всех документов и свед</w:t>
      </w:r>
      <w:r w:rsidR="0043134C">
        <w:rPr>
          <w:rFonts w:ascii="Times New Roman" w:eastAsia="Times New Roman" w:hAnsi="Times New Roman" w:cs="Times New Roman"/>
          <w:sz w:val="26"/>
          <w:szCs w:val="26"/>
        </w:rPr>
        <w:t>ений, предусмотренных пунктом 27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 передает заявление и прилагаемые к нему документы специалисту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му за организацию направления заявления и прилагаемых к нему документов в </w:t>
      </w:r>
      <w:r w:rsidR="004C7889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5F1107" w:rsidRPr="006F4441" w:rsidRDefault="005F1107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отрудник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ый за организацию направления заявления и прилагаемых к нему документов в </w:t>
      </w:r>
      <w:r w:rsidR="00517C61">
        <w:rPr>
          <w:rFonts w:ascii="Times New Roman" w:hAnsi="Times New Roman"/>
          <w:sz w:val="26"/>
          <w:szCs w:val="26"/>
        </w:rPr>
        <w:t>Администраци</w:t>
      </w:r>
      <w:r w:rsidR="002D2AB4">
        <w:rPr>
          <w:rFonts w:ascii="Times New Roman" w:hAnsi="Times New Roman"/>
          <w:sz w:val="26"/>
          <w:szCs w:val="26"/>
        </w:rPr>
        <w:t>и</w:t>
      </w:r>
      <w:r w:rsidR="00517C61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организует передачу заявления и документов, представленных заявителем, в </w:t>
      </w:r>
      <w:r w:rsidR="00517C61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517C61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 соответствии с заключенным соглашением о взаимодействии и порядком делопроизводства </w:t>
      </w:r>
      <w:r w:rsidR="00340B33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Максимальное время приема заявления и прилагаемых к нему документов при личном обращении заявителя не превышает</w:t>
      </w:r>
      <w:r w:rsidR="005840D4">
        <w:rPr>
          <w:rFonts w:ascii="Times New Roman" w:hAnsi="Times New Roman" w:cs="Times New Roman"/>
          <w:sz w:val="26"/>
          <w:szCs w:val="26"/>
        </w:rPr>
        <w:t xml:space="preserve"> 15</w:t>
      </w:r>
      <w:r w:rsidRPr="006F444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>минут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FB2BD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FB2BD4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 xml:space="preserve">или </w:t>
      </w:r>
      <w:r w:rsidR="00F714A9">
        <w:rPr>
          <w:rFonts w:ascii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hAnsi="Times New Roman" w:cs="Times New Roman"/>
          <w:sz w:val="26"/>
          <w:szCs w:val="26"/>
        </w:rPr>
        <w:t>, ответственный за прием документов, консультирует заявителя по вопросам заполнения заявления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При поступлении заявления и прилагаемых к нему документов в </w:t>
      </w:r>
      <w:r w:rsidR="00FB2BD4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FB2BD4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 xml:space="preserve">посредством почтового отправления специалист </w:t>
      </w:r>
      <w:r w:rsidR="00FB2BD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>, ответственный за прием заявлений и документов, осуществ</w:t>
      </w:r>
      <w:r w:rsidR="00340B33">
        <w:rPr>
          <w:rFonts w:ascii="Times New Roman" w:hAnsi="Times New Roman" w:cs="Times New Roman"/>
          <w:sz w:val="26"/>
          <w:szCs w:val="26"/>
        </w:rPr>
        <w:t>ляет действия согласно пункту 85</w:t>
      </w:r>
      <w:r w:rsidRPr="006F4441">
        <w:rPr>
          <w:rFonts w:ascii="Times New Roman" w:hAnsi="Times New Roman" w:cs="Times New Roman"/>
          <w:sz w:val="26"/>
          <w:szCs w:val="26"/>
        </w:rPr>
        <w:t xml:space="preserve"> административного регламента, кроме действий, предусмотр</w:t>
      </w:r>
      <w:r w:rsidR="00340B33">
        <w:rPr>
          <w:rFonts w:ascii="Times New Roman" w:hAnsi="Times New Roman" w:cs="Times New Roman"/>
          <w:sz w:val="26"/>
          <w:szCs w:val="26"/>
        </w:rPr>
        <w:t>енных подпунктами 2, 4 пункта 85</w:t>
      </w:r>
      <w:r w:rsidRPr="006F4441">
        <w:rPr>
          <w:rFonts w:ascii="Times New Roman" w:hAnsi="Times New Roman" w:cs="Times New Roman"/>
          <w:sz w:val="26"/>
          <w:szCs w:val="26"/>
        </w:rPr>
        <w:t xml:space="preserve"> административного регламента.</w:t>
      </w:r>
    </w:p>
    <w:p w:rsidR="005F1107" w:rsidRPr="006F4441" w:rsidRDefault="005F1107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lastRenderedPageBreak/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961873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>, ответственный за прием документов, осуществляет следующую последовательность действий:</w:t>
      </w:r>
    </w:p>
    <w:p w:rsidR="005F1107" w:rsidRPr="006F4441" w:rsidRDefault="005F1107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5F1107" w:rsidRPr="006F4441" w:rsidRDefault="005F1107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5F1107" w:rsidRPr="006F4441" w:rsidRDefault="005F1107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3) фиксирует дату получения заявления и прилагаемых к нему документов;</w:t>
      </w:r>
    </w:p>
    <w:p w:rsidR="005F1107" w:rsidRPr="006F4441" w:rsidRDefault="005F1107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="00CF67DB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CF67DB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подлинники документов (копии, заверенные в установленном</w:t>
      </w:r>
      <w:r w:rsidR="00340B33">
        <w:rPr>
          <w:rFonts w:ascii="Times New Roman" w:eastAsia="Times New Roman" w:hAnsi="Times New Roman" w:cs="Times New Roman"/>
          <w:sz w:val="26"/>
          <w:szCs w:val="26"/>
        </w:rPr>
        <w:t xml:space="preserve"> порядке), указанных в пункте 27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5F1107" w:rsidRPr="006F4441" w:rsidRDefault="005F1107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CF67DB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CF67DB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F1107" w:rsidRPr="006F4441" w:rsidRDefault="005F1107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1) в </w:t>
      </w:r>
      <w:r w:rsidR="00CF67D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CF67DB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- передача заявления и прилагаемых к нему документов сотруднику </w:t>
      </w:r>
      <w:r w:rsidR="00CF67D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поступившего запроса на предоставление муниципальной услуги;</w:t>
      </w:r>
    </w:p>
    <w:p w:rsidR="005F1107" w:rsidRPr="006F4441" w:rsidRDefault="005F1107" w:rsidP="006F4441">
      <w:pPr>
        <w:pStyle w:val="a4"/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2) в </w:t>
      </w:r>
      <w:r w:rsidR="00340B33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и наличии всех докуме</w:t>
      </w:r>
      <w:r w:rsidR="00340B33">
        <w:rPr>
          <w:rFonts w:ascii="Times New Roman" w:eastAsia="Times New Roman" w:hAnsi="Times New Roman" w:cs="Times New Roman"/>
          <w:sz w:val="26"/>
          <w:szCs w:val="26"/>
        </w:rPr>
        <w:t>нтов, предусмотренных пунктом 27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, – передача заявления и прилагаемых к нему документов в </w:t>
      </w:r>
      <w:r w:rsidR="00CF67DB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5F1107" w:rsidRPr="006F4441" w:rsidRDefault="005F1107" w:rsidP="006F4441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1572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5F1107" w:rsidRPr="006F4441" w:rsidRDefault="005F1107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Регистрация заявления и документов, необходимых для предоставления муниципальной услуги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CF67D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Специалист </w:t>
      </w:r>
      <w:r w:rsidR="00CF67D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CF67DB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CF67DB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 xml:space="preserve">, в том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числе</w:t>
      </w:r>
      <w:r w:rsidRPr="006F4441">
        <w:rPr>
          <w:rFonts w:ascii="Times New Roman" w:hAnsi="Times New Roman" w:cs="Times New Roman"/>
          <w:sz w:val="26"/>
          <w:szCs w:val="26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822326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>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</w:t>
      </w:r>
      <w:r w:rsidR="00587BD3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>.</w:t>
      </w:r>
    </w:p>
    <w:p w:rsidR="005F1107" w:rsidRPr="006F4441" w:rsidRDefault="005F1107" w:rsidP="00B00999">
      <w:pPr>
        <w:pStyle w:val="a4"/>
        <w:numPr>
          <w:ilvl w:val="0"/>
          <w:numId w:val="1"/>
        </w:numPr>
        <w:tabs>
          <w:tab w:val="clear" w:pos="1572"/>
          <w:tab w:val="num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587BD3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>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Регистрация заявления и прилагаемых к нему документов, полученных </w:t>
      </w:r>
      <w:r w:rsidR="00587BD3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587BD3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 xml:space="preserve">из </w:t>
      </w:r>
      <w:r w:rsidR="00F714A9">
        <w:rPr>
          <w:rFonts w:ascii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hAnsi="Times New Roman" w:cs="Times New Roman"/>
          <w:sz w:val="26"/>
          <w:szCs w:val="26"/>
        </w:rPr>
        <w:t xml:space="preserve">, осуществляется не позднее 1 рабочего дня, следующего за днем их поступления в </w:t>
      </w:r>
      <w:r w:rsidR="00587BD3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>.</w:t>
      </w:r>
    </w:p>
    <w:p w:rsidR="005F1107" w:rsidRPr="006F4441" w:rsidRDefault="005F1107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После регистрации в </w:t>
      </w:r>
      <w:r w:rsidR="00587BD3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587BD3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 xml:space="preserve">заявление и прилагаемые к нему документы, направляются на рассмотрение специалисту </w:t>
      </w:r>
      <w:r w:rsidR="00587BD3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>, ответственному за подготовку документов по муниципальной услуге.</w:t>
      </w:r>
    </w:p>
    <w:p w:rsidR="005F1107" w:rsidRPr="006F4441" w:rsidRDefault="005F1107" w:rsidP="00B00999">
      <w:pPr>
        <w:pStyle w:val="a4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Максимальный срок осуществления административной процедуры не может превышать 2 рабочих дней.</w:t>
      </w:r>
    </w:p>
    <w:p w:rsidR="005F1107" w:rsidRPr="006F4441" w:rsidRDefault="005F1107" w:rsidP="00B00999">
      <w:pPr>
        <w:pStyle w:val="a4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587BD3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ответственному за предоставление муниципальной услуги.</w:t>
      </w:r>
    </w:p>
    <w:p w:rsidR="005F1107" w:rsidRPr="006F4441" w:rsidRDefault="005F1107" w:rsidP="00B00999">
      <w:pPr>
        <w:pStyle w:val="a4"/>
        <w:numPr>
          <w:ilvl w:val="0"/>
          <w:numId w:val="1"/>
        </w:numPr>
        <w:tabs>
          <w:tab w:val="clear" w:pos="1572"/>
          <w:tab w:val="num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587BD3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587BD3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F1107" w:rsidRPr="006F4441" w:rsidRDefault="005F1107" w:rsidP="00B00999">
      <w:pPr>
        <w:pStyle w:val="a4"/>
        <w:numPr>
          <w:ilvl w:val="0"/>
          <w:numId w:val="1"/>
        </w:numPr>
        <w:tabs>
          <w:tab w:val="clear" w:pos="1572"/>
          <w:tab w:val="num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587BD3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B502C3" w:rsidRPr="006F4441" w:rsidRDefault="00B502C3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1F5A1C" w:rsidRPr="006F4441" w:rsidRDefault="001F5A1C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Принятие решения о предоставлении (об отказе </w:t>
      </w:r>
      <w:r w:rsidR="00213605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в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предоставлени</w:t>
      </w:r>
      <w:r w:rsidR="00213605" w:rsidRPr="006F4441">
        <w:rPr>
          <w:rFonts w:ascii="Times New Roman" w:eastAsia="Times New Roman" w:hAnsi="Times New Roman" w:cs="Times New Roman"/>
          <w:b/>
          <w:sz w:val="26"/>
          <w:szCs w:val="26"/>
        </w:rPr>
        <w:t>и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) муниципальной услуги</w:t>
      </w:r>
    </w:p>
    <w:p w:rsidR="004C3F0E" w:rsidRPr="006F4441" w:rsidRDefault="001F5A1C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снованием для начала административной процедуры является</w:t>
      </w:r>
      <w:r w:rsidR="004C3F0E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оступление в </w:t>
      </w:r>
      <w:r w:rsidR="00A85B7F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A85B7F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05A11" w:rsidRPr="006F4441">
        <w:rPr>
          <w:rFonts w:ascii="Times New Roman" w:eastAsia="Times New Roman" w:hAnsi="Times New Roman" w:cs="Times New Roman"/>
          <w:sz w:val="26"/>
          <w:szCs w:val="26"/>
        </w:rPr>
        <w:t>или к сотруднику</w:t>
      </w:r>
      <w:r w:rsidR="00A85B7F" w:rsidRPr="00A85B7F">
        <w:rPr>
          <w:rFonts w:ascii="Times New Roman" w:hAnsi="Times New Roman"/>
          <w:sz w:val="26"/>
          <w:szCs w:val="26"/>
        </w:rPr>
        <w:t xml:space="preserve"> </w:t>
      </w:r>
      <w:r w:rsidR="00A85B7F">
        <w:rPr>
          <w:rFonts w:ascii="Times New Roman" w:hAnsi="Times New Roman"/>
          <w:sz w:val="26"/>
          <w:szCs w:val="26"/>
        </w:rPr>
        <w:t xml:space="preserve">Администрации </w:t>
      </w:r>
      <w:r w:rsidR="00A85B7F">
        <w:rPr>
          <w:rFonts w:ascii="Times New Roman" w:hAnsi="Times New Roman"/>
          <w:sz w:val="26"/>
          <w:szCs w:val="26"/>
        </w:rPr>
        <w:lastRenderedPageBreak/>
        <w:t>сельского поселения Успенское</w:t>
      </w:r>
      <w:r w:rsidR="00E05A11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E05A11" w:rsidRPr="006F4441">
        <w:rPr>
          <w:rFonts w:ascii="Times New Roman" w:eastAsia="Times New Roman" w:hAnsi="Times New Roman" w:cs="Times New Roman"/>
          <w:sz w:val="26"/>
          <w:szCs w:val="26"/>
        </w:rPr>
        <w:t xml:space="preserve">находящемуся в </w:t>
      </w:r>
      <w:r w:rsidR="005820E8" w:rsidRPr="006F4441">
        <w:rPr>
          <w:rFonts w:ascii="Times New Roman" w:eastAsia="Times New Roman" w:hAnsi="Times New Roman" w:cs="Times New Roman"/>
          <w:sz w:val="26"/>
          <w:szCs w:val="26"/>
        </w:rPr>
        <w:t>многофункциональном центре</w:t>
      </w:r>
      <w:r w:rsidR="00202239" w:rsidRPr="006F4441">
        <w:rPr>
          <w:rFonts w:ascii="Times New Roman" w:eastAsia="Times New Roman" w:hAnsi="Times New Roman" w:cs="Times New Roman"/>
          <w:sz w:val="26"/>
          <w:szCs w:val="26"/>
        </w:rPr>
        <w:t>,</w:t>
      </w:r>
      <w:r w:rsidR="00E05A11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6753CF" w:rsidRPr="006F4441">
        <w:rPr>
          <w:rFonts w:ascii="Times New Roman" w:eastAsia="Times New Roman" w:hAnsi="Times New Roman" w:cs="Times New Roman"/>
          <w:sz w:val="26"/>
          <w:szCs w:val="26"/>
        </w:rPr>
        <w:t>заявления о предоставлении муниципальной услуги и прилагаемых к нему документов, представленных заявителем</w:t>
      </w:r>
      <w:r w:rsidR="00202239" w:rsidRPr="006F4441">
        <w:rPr>
          <w:rFonts w:ascii="Times New Roman" w:eastAsia="Times New Roman" w:hAnsi="Times New Roman" w:cs="Times New Roman"/>
          <w:sz w:val="26"/>
          <w:szCs w:val="26"/>
        </w:rPr>
        <w:t xml:space="preserve"> (далее – сотруднику)</w:t>
      </w:r>
      <w:r w:rsidR="006753CF" w:rsidRPr="006F4441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7D26B6" w:rsidRPr="006F4441" w:rsidRDefault="007D26B6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Сотрудник</w:t>
      </w:r>
      <w:r w:rsidR="00EB1983" w:rsidRPr="006F4441">
        <w:rPr>
          <w:rFonts w:ascii="Times New Roman" w:eastAsia="Times New Roman" w:hAnsi="Times New Roman" w:cs="Times New Roman"/>
          <w:sz w:val="26"/>
          <w:szCs w:val="26"/>
        </w:rPr>
        <w:t xml:space="preserve"> осуществляет следующую последовательность действий:</w:t>
      </w:r>
    </w:p>
    <w:p w:rsidR="004D6F82" w:rsidRPr="006F4441" w:rsidRDefault="005820E8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1)</w:t>
      </w:r>
      <w:r w:rsidR="00EE6F3A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4D6F82" w:rsidRPr="006F4441">
        <w:rPr>
          <w:rFonts w:ascii="Times New Roman" w:eastAsia="Times New Roman" w:hAnsi="Times New Roman" w:cs="Times New Roman"/>
          <w:sz w:val="26"/>
          <w:szCs w:val="26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6F4441">
        <w:rPr>
          <w:rFonts w:ascii="Times New Roman" w:eastAsia="Times New Roman" w:hAnsi="Times New Roman" w:cs="Times New Roman"/>
          <w:sz w:val="26"/>
          <w:szCs w:val="26"/>
        </w:rPr>
        <w:t xml:space="preserve">унктом </w:t>
      </w:r>
      <w:r w:rsidR="004D6F82" w:rsidRPr="006F4441">
        <w:rPr>
          <w:rFonts w:ascii="Times New Roman" w:eastAsia="Times New Roman" w:hAnsi="Times New Roman" w:cs="Times New Roman"/>
          <w:sz w:val="26"/>
          <w:szCs w:val="26"/>
        </w:rPr>
        <w:t>2</w:t>
      </w:r>
      <w:r w:rsidR="00B00999">
        <w:rPr>
          <w:rFonts w:ascii="Times New Roman" w:eastAsia="Times New Roman" w:hAnsi="Times New Roman" w:cs="Times New Roman"/>
          <w:sz w:val="26"/>
          <w:szCs w:val="26"/>
        </w:rPr>
        <w:t>7</w:t>
      </w:r>
      <w:r w:rsidR="004D6F82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97B27" w:rsidRPr="006F4441">
        <w:rPr>
          <w:rFonts w:ascii="Times New Roman" w:eastAsia="Times New Roman" w:hAnsi="Times New Roman" w:cs="Times New Roman"/>
          <w:sz w:val="26"/>
          <w:szCs w:val="26"/>
        </w:rPr>
        <w:t>административного регламента</w:t>
      </w:r>
      <w:r w:rsidR="007A0459"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997B27" w:rsidRPr="006F4441" w:rsidRDefault="009366F1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2)</w:t>
      </w:r>
      <w:r w:rsidR="00D21DCC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97B27" w:rsidRPr="006F4441">
        <w:rPr>
          <w:rFonts w:ascii="Times New Roman" w:eastAsia="Times New Roman" w:hAnsi="Times New Roman" w:cs="Times New Roman"/>
          <w:sz w:val="26"/>
          <w:szCs w:val="26"/>
        </w:rPr>
        <w:t xml:space="preserve">устанавливает наличие (отсутствие) оснований для отказа в </w:t>
      </w:r>
      <w:r w:rsidR="00997B27" w:rsidRPr="006F4441">
        <w:rPr>
          <w:rFonts w:ascii="Times New Roman" w:hAnsi="Times New Roman" w:cs="Times New Roman"/>
          <w:sz w:val="26"/>
          <w:szCs w:val="26"/>
        </w:rPr>
        <w:t>предоставлении муниципальной услуги, указанны</w:t>
      </w:r>
      <w:r w:rsidR="003461FF" w:rsidRPr="006F4441">
        <w:rPr>
          <w:rFonts w:ascii="Times New Roman" w:hAnsi="Times New Roman" w:cs="Times New Roman"/>
          <w:sz w:val="26"/>
          <w:szCs w:val="26"/>
        </w:rPr>
        <w:t>х</w:t>
      </w:r>
      <w:r w:rsidR="000529B8" w:rsidRPr="006F4441">
        <w:rPr>
          <w:rFonts w:ascii="Times New Roman" w:hAnsi="Times New Roman" w:cs="Times New Roman"/>
          <w:sz w:val="26"/>
          <w:szCs w:val="26"/>
        </w:rPr>
        <w:t xml:space="preserve"> в пункте </w:t>
      </w:r>
      <w:r w:rsidR="00340B33">
        <w:rPr>
          <w:rFonts w:ascii="Times New Roman" w:hAnsi="Times New Roman" w:cs="Times New Roman"/>
          <w:sz w:val="26"/>
          <w:szCs w:val="26"/>
        </w:rPr>
        <w:t>34</w:t>
      </w:r>
      <w:r w:rsidR="00997B27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997B27" w:rsidRPr="006F4441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</w:t>
      </w:r>
      <w:r w:rsidR="007A0459"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EB1983" w:rsidRPr="006F4441" w:rsidRDefault="00D21DCC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3</w:t>
      </w:r>
      <w:r w:rsidR="00457468" w:rsidRPr="006F4441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A0007"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наличии оснований для отказа в </w:t>
      </w:r>
      <w:r w:rsidR="005A0007" w:rsidRPr="006F4441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</w:t>
      </w:r>
      <w:r w:rsidR="00EA5CBC" w:rsidRPr="006F4441">
        <w:rPr>
          <w:rFonts w:ascii="Times New Roman" w:hAnsi="Times New Roman" w:cs="Times New Roman"/>
          <w:sz w:val="26"/>
          <w:szCs w:val="26"/>
        </w:rPr>
        <w:t>указанных в п</w:t>
      </w:r>
      <w:r w:rsidR="00D46D23" w:rsidRPr="006F4441">
        <w:rPr>
          <w:rFonts w:ascii="Times New Roman" w:hAnsi="Times New Roman" w:cs="Times New Roman"/>
          <w:sz w:val="26"/>
          <w:szCs w:val="26"/>
        </w:rPr>
        <w:t xml:space="preserve">ункте </w:t>
      </w:r>
      <w:r w:rsidR="00B70999" w:rsidRPr="006F4441">
        <w:rPr>
          <w:rFonts w:ascii="Times New Roman" w:hAnsi="Times New Roman" w:cs="Times New Roman"/>
          <w:sz w:val="26"/>
          <w:szCs w:val="26"/>
        </w:rPr>
        <w:t>31</w:t>
      </w:r>
      <w:r w:rsidR="00EA5CBC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EA5CBC" w:rsidRPr="006F4441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,</w:t>
      </w:r>
      <w:r w:rsidR="00EA5CBC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D46D23" w:rsidRPr="006F4441">
        <w:rPr>
          <w:rFonts w:ascii="Times New Roman" w:hAnsi="Times New Roman" w:cs="Times New Roman"/>
          <w:sz w:val="26"/>
          <w:szCs w:val="26"/>
        </w:rPr>
        <w:t>предлагает заявителю устранить недостатки, являющиеся основаниями для отказа в предоставлении муниципальной услуги</w:t>
      </w:r>
      <w:r w:rsidR="00880CE1" w:rsidRPr="006F4441">
        <w:rPr>
          <w:rFonts w:ascii="Times New Roman" w:hAnsi="Times New Roman" w:cs="Times New Roman"/>
          <w:sz w:val="26"/>
          <w:szCs w:val="26"/>
        </w:rPr>
        <w:t xml:space="preserve"> в срок</w:t>
      </w:r>
      <w:r w:rsidR="00F03336" w:rsidRPr="006F4441">
        <w:rPr>
          <w:rFonts w:ascii="Times New Roman" w:hAnsi="Times New Roman" w:cs="Times New Roman"/>
          <w:sz w:val="26"/>
          <w:szCs w:val="26"/>
        </w:rPr>
        <w:t>,</w:t>
      </w:r>
      <w:r w:rsidR="00880CE1" w:rsidRPr="006F4441">
        <w:rPr>
          <w:rFonts w:ascii="Times New Roman" w:hAnsi="Times New Roman" w:cs="Times New Roman"/>
          <w:sz w:val="26"/>
          <w:szCs w:val="26"/>
        </w:rPr>
        <w:t xml:space="preserve"> не превышающий 1 рабочий день от даты обращения с заявлением о предоставлении муниципальной услуги. В случае отказа заявителя устранить недостатки – </w:t>
      </w:r>
      <w:r w:rsidR="005A0007" w:rsidRPr="006F4441">
        <w:rPr>
          <w:rFonts w:ascii="Times New Roman" w:hAnsi="Times New Roman" w:cs="Times New Roman"/>
          <w:sz w:val="26"/>
          <w:szCs w:val="26"/>
        </w:rPr>
        <w:t>подготавливает в письменной форме на бумажном носителе мотивированный отказ с указанием причин отказа</w:t>
      </w:r>
      <w:r w:rsidR="00330048" w:rsidRPr="006F4441">
        <w:rPr>
          <w:rFonts w:ascii="Times New Roman" w:hAnsi="Times New Roman" w:cs="Times New Roman"/>
          <w:sz w:val="26"/>
          <w:szCs w:val="26"/>
        </w:rPr>
        <w:t>;</w:t>
      </w:r>
    </w:p>
    <w:p w:rsidR="00695944" w:rsidRPr="006F4441" w:rsidRDefault="00B70999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4) </w:t>
      </w:r>
      <w:r w:rsidR="00F8538A"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отсутствии оснований для отказа в </w:t>
      </w:r>
      <w:r w:rsidR="00F8538A" w:rsidRPr="006F4441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</w:t>
      </w:r>
      <w:r w:rsidR="00EA5CBC" w:rsidRPr="006F4441">
        <w:rPr>
          <w:rFonts w:ascii="Times New Roman" w:hAnsi="Times New Roman" w:cs="Times New Roman"/>
          <w:sz w:val="26"/>
          <w:szCs w:val="26"/>
        </w:rPr>
        <w:t>указанных в п</w:t>
      </w:r>
      <w:r w:rsidR="009D66F4" w:rsidRPr="006F4441">
        <w:rPr>
          <w:rFonts w:ascii="Times New Roman" w:hAnsi="Times New Roman" w:cs="Times New Roman"/>
          <w:sz w:val="26"/>
          <w:szCs w:val="26"/>
        </w:rPr>
        <w:t xml:space="preserve">ункте </w:t>
      </w:r>
      <w:r w:rsidR="00340B33">
        <w:rPr>
          <w:rFonts w:ascii="Times New Roman" w:hAnsi="Times New Roman" w:cs="Times New Roman"/>
          <w:sz w:val="26"/>
          <w:szCs w:val="26"/>
        </w:rPr>
        <w:t>34</w:t>
      </w:r>
      <w:r w:rsidR="00EA5CBC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EA5CBC" w:rsidRPr="006F4441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,</w:t>
      </w:r>
      <w:r w:rsidR="00EA5CBC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E913B8" w:rsidRPr="006F4441">
        <w:rPr>
          <w:rFonts w:ascii="Times New Roman" w:hAnsi="Times New Roman" w:cs="Times New Roman"/>
          <w:sz w:val="26"/>
          <w:szCs w:val="26"/>
        </w:rPr>
        <w:t>предоставляет</w:t>
      </w:r>
      <w:r w:rsidR="00695944" w:rsidRPr="006F4441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44570B" w:rsidRPr="006F4441" w:rsidRDefault="00695944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а)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C3689" w:rsidRPr="006F4441">
        <w:rPr>
          <w:rFonts w:ascii="Times New Roman" w:hAnsi="Times New Roman" w:cs="Times New Roman"/>
          <w:sz w:val="26"/>
          <w:szCs w:val="26"/>
        </w:rPr>
        <w:t xml:space="preserve">место </w:t>
      </w:r>
      <w:r w:rsidR="00FC3689" w:rsidRPr="006F4441">
        <w:rPr>
          <w:rFonts w:ascii="Times New Roman" w:eastAsia="Times New Roman" w:hAnsi="Times New Roman" w:cs="Times New Roman"/>
          <w:sz w:val="26"/>
          <w:szCs w:val="26"/>
        </w:rPr>
        <w:t xml:space="preserve">для </w:t>
      </w:r>
      <w:r w:rsidR="00940B90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954D8" w:rsidRPr="006F4441">
        <w:rPr>
          <w:rFonts w:ascii="Times New Roman" w:eastAsia="Times New Roman" w:hAnsi="Times New Roman" w:cs="Times New Roman"/>
          <w:sz w:val="26"/>
          <w:szCs w:val="26"/>
        </w:rPr>
        <w:t xml:space="preserve">семейного (родового) захоронения </w:t>
      </w:r>
      <w:r w:rsidR="007954D8" w:rsidRPr="006F4441">
        <w:rPr>
          <w:rFonts w:ascii="Times New Roman" w:hAnsi="Times New Roman" w:cs="Times New Roman"/>
          <w:sz w:val="26"/>
          <w:szCs w:val="26"/>
        </w:rPr>
        <w:t>под будущее погребение</w:t>
      </w:r>
      <w:r w:rsidR="00823C59" w:rsidRPr="006F4441">
        <w:rPr>
          <w:rFonts w:ascii="Times New Roman" w:hAnsi="Times New Roman" w:cs="Times New Roman"/>
          <w:sz w:val="26"/>
          <w:szCs w:val="26"/>
        </w:rPr>
        <w:t xml:space="preserve">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путем внесения записи в Книгу регистрации и выдачу удостоверения о захоронении;</w:t>
      </w:r>
    </w:p>
    <w:p w:rsidR="001D35FD" w:rsidRPr="006F4441" w:rsidRDefault="00B70999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б)</w:t>
      </w:r>
      <w:r w:rsidR="00E913B8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1D35FD" w:rsidRPr="006F4441">
        <w:rPr>
          <w:rFonts w:ascii="Times New Roman" w:hAnsi="Times New Roman" w:cs="Times New Roman"/>
          <w:sz w:val="26"/>
          <w:szCs w:val="26"/>
        </w:rPr>
        <w:t xml:space="preserve">место </w:t>
      </w:r>
      <w:r w:rsidR="001D35FD" w:rsidRPr="006F4441">
        <w:rPr>
          <w:rFonts w:ascii="Times New Roman" w:eastAsia="Times New Roman" w:hAnsi="Times New Roman" w:cs="Times New Roman"/>
          <w:sz w:val="26"/>
          <w:szCs w:val="26"/>
        </w:rPr>
        <w:t xml:space="preserve">для  семейного (родового) захоронения </w:t>
      </w:r>
      <w:r w:rsidR="001D35FD" w:rsidRPr="006F4441">
        <w:rPr>
          <w:rFonts w:ascii="Times New Roman" w:hAnsi="Times New Roman" w:cs="Times New Roman"/>
          <w:sz w:val="26"/>
          <w:szCs w:val="26"/>
        </w:rPr>
        <w:t>под  погребение</w:t>
      </w:r>
      <w:r w:rsidR="00823C59" w:rsidRPr="006F4441">
        <w:rPr>
          <w:rFonts w:ascii="Times New Roman" w:hAnsi="Times New Roman" w:cs="Times New Roman"/>
          <w:sz w:val="26"/>
          <w:szCs w:val="26"/>
        </w:rPr>
        <w:t xml:space="preserve">, если погребение должно быть осуществлено в настоящее время, </w:t>
      </w:r>
      <w:r w:rsidR="001D35FD" w:rsidRPr="006F4441">
        <w:rPr>
          <w:rFonts w:ascii="Times New Roman" w:eastAsia="Times New Roman" w:hAnsi="Times New Roman" w:cs="Times New Roman"/>
          <w:sz w:val="26"/>
          <w:szCs w:val="26"/>
        </w:rPr>
        <w:t>путем внесения записи в Книгу регистрации и выдачу удостоверения о захоронении</w:t>
      </w:r>
      <w:r w:rsidR="009846D3"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695944" w:rsidRPr="006F4441" w:rsidRDefault="00341C02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в) </w:t>
      </w:r>
      <w:r w:rsidR="00E913B8" w:rsidRPr="006F4441">
        <w:rPr>
          <w:rFonts w:ascii="Times New Roman" w:hAnsi="Times New Roman" w:cs="Times New Roman"/>
          <w:sz w:val="26"/>
          <w:szCs w:val="26"/>
        </w:rPr>
        <w:t xml:space="preserve">место </w:t>
      </w:r>
      <w:r w:rsidR="00695944" w:rsidRPr="006F4441">
        <w:rPr>
          <w:rFonts w:ascii="Times New Roman" w:eastAsia="Times New Roman" w:hAnsi="Times New Roman" w:cs="Times New Roman"/>
          <w:sz w:val="26"/>
          <w:szCs w:val="26"/>
        </w:rPr>
        <w:t>для одиночного захоронения путем внесения записи в Книгу регистрации</w:t>
      </w:r>
      <w:r w:rsidR="00C30B60" w:rsidRPr="006F4441">
        <w:rPr>
          <w:rFonts w:ascii="Times New Roman" w:eastAsia="Times New Roman" w:hAnsi="Times New Roman" w:cs="Times New Roman"/>
          <w:sz w:val="26"/>
          <w:szCs w:val="26"/>
        </w:rPr>
        <w:t xml:space="preserve"> и выдачи решения о предоставлении соответствующего места для захоронения</w:t>
      </w:r>
      <w:r w:rsidR="000847ED"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95944" w:rsidRPr="006F4441" w:rsidRDefault="00695944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предоставлении места для одиночного захоронения Уполномоченным органом местного самоуправления в сфере погребения и похоронного дела </w:t>
      </w:r>
      <w:r w:rsidR="00D035B9" w:rsidRPr="00D035B9">
        <w:rPr>
          <w:rFonts w:ascii="Times New Roman" w:hAnsi="Times New Roman" w:cs="Times New Roman"/>
          <w:sz w:val="26"/>
          <w:szCs w:val="26"/>
        </w:rPr>
        <w:t>Одинцовского муниципального района</w:t>
      </w:r>
      <w:r w:rsidRPr="00D035B9">
        <w:rPr>
          <w:rFonts w:ascii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 xml:space="preserve">Московской области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удостоверение об одиночном захоронении не выдается за исключением  следующего случая: </w:t>
      </w:r>
    </w:p>
    <w:p w:rsidR="00695944" w:rsidRPr="006F4441" w:rsidRDefault="00695944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 появлении близких родственников, иных родственников, на основании их письменного обращения и предоставления документов, подтверждающих родственные отношения, уполномоченным органом местного 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.</w:t>
      </w:r>
    </w:p>
    <w:p w:rsidR="008403DF" w:rsidRPr="006F4441" w:rsidRDefault="00B70999" w:rsidP="006F4441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5) </w:t>
      </w:r>
      <w:r w:rsidR="00DC497A" w:rsidRPr="006F4441">
        <w:rPr>
          <w:rFonts w:ascii="Times New Roman" w:eastAsia="Times New Roman" w:hAnsi="Times New Roman" w:cs="Times New Roman"/>
          <w:sz w:val="26"/>
          <w:szCs w:val="26"/>
        </w:rPr>
        <w:t xml:space="preserve">передает результат </w:t>
      </w:r>
      <w:r w:rsidR="00DC497A" w:rsidRPr="006F4441">
        <w:rPr>
          <w:rFonts w:ascii="Times New Roman" w:hAnsi="Times New Roman" w:cs="Times New Roman"/>
          <w:sz w:val="26"/>
          <w:szCs w:val="26"/>
        </w:rPr>
        <w:t xml:space="preserve">предоставления муниципальной услуги </w:t>
      </w:r>
      <w:r w:rsidR="00727BE3" w:rsidRPr="006F4441">
        <w:rPr>
          <w:rFonts w:ascii="Times New Roman" w:eastAsia="Times New Roman" w:hAnsi="Times New Roman" w:cs="Times New Roman"/>
          <w:sz w:val="26"/>
          <w:szCs w:val="26"/>
        </w:rPr>
        <w:t>специалисту</w:t>
      </w:r>
      <w:r w:rsidR="00A10EA9" w:rsidRPr="00A10EA9">
        <w:rPr>
          <w:rFonts w:ascii="Times New Roman" w:hAnsi="Times New Roman"/>
          <w:sz w:val="26"/>
          <w:szCs w:val="26"/>
        </w:rPr>
        <w:t xml:space="preserve"> </w:t>
      </w:r>
      <w:r w:rsidR="00A10EA9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727BE3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727BE3" w:rsidRPr="006F4441">
        <w:rPr>
          <w:rFonts w:ascii="Times New Roman" w:eastAsia="Times New Roman" w:hAnsi="Times New Roman" w:cs="Times New Roman"/>
          <w:sz w:val="26"/>
          <w:szCs w:val="26"/>
        </w:rPr>
        <w:t xml:space="preserve">или специалисту </w:t>
      </w:r>
      <w:r w:rsidR="00A10EA9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727BE3" w:rsidRPr="006F4441">
        <w:rPr>
          <w:rFonts w:ascii="Times New Roman" w:eastAsia="Times New Roman" w:hAnsi="Times New Roman" w:cs="Times New Roman"/>
          <w:sz w:val="26"/>
          <w:szCs w:val="26"/>
        </w:rPr>
        <w:t xml:space="preserve">, находящемуся в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многофункциональном центре</w:t>
      </w:r>
      <w:r w:rsidR="00727BE3" w:rsidRPr="006F4441">
        <w:rPr>
          <w:rFonts w:ascii="Times New Roman" w:eastAsia="Times New Roman" w:hAnsi="Times New Roman" w:cs="Times New Roman"/>
          <w:sz w:val="26"/>
          <w:szCs w:val="26"/>
        </w:rPr>
        <w:t>, ответственному за выдачу результата предоставления муниципальной услуги</w:t>
      </w:r>
      <w:r w:rsidR="00EC4E62"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2477A9" w:rsidRPr="006F4441" w:rsidRDefault="002477A9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</w:t>
      </w:r>
      <w:r w:rsidR="005011C6" w:rsidRPr="006F4441">
        <w:rPr>
          <w:rFonts w:ascii="Times New Roman" w:eastAsia="Times New Roman" w:hAnsi="Times New Roman" w:cs="Times New Roman"/>
          <w:sz w:val="26"/>
          <w:szCs w:val="26"/>
        </w:rPr>
        <w:t xml:space="preserve">не может превышать 1 рабочий день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 момента поступления </w:t>
      </w:r>
      <w:r w:rsidR="00A952CC"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явления о предоставлении муниципальной услуги и прилагаемых к нему документов </w:t>
      </w:r>
      <w:r w:rsidR="009846D3" w:rsidRPr="006F4441">
        <w:rPr>
          <w:rFonts w:ascii="Times New Roman" w:eastAsia="Times New Roman" w:hAnsi="Times New Roman" w:cs="Times New Roman"/>
          <w:sz w:val="26"/>
          <w:szCs w:val="26"/>
        </w:rPr>
        <w:t>сотруднику</w:t>
      </w:r>
      <w:r w:rsidR="00542607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10EA9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542607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9846D3" w:rsidRPr="006F4441">
        <w:rPr>
          <w:rFonts w:ascii="Times New Roman" w:eastAsia="Times New Roman" w:hAnsi="Times New Roman" w:cs="Times New Roman"/>
          <w:sz w:val="26"/>
          <w:szCs w:val="26"/>
        </w:rPr>
        <w:t>ответственному</w:t>
      </w:r>
      <w:r w:rsidR="00542607" w:rsidRPr="006F4441">
        <w:rPr>
          <w:rFonts w:ascii="Times New Roman" w:eastAsia="Times New Roman" w:hAnsi="Times New Roman" w:cs="Times New Roman"/>
          <w:sz w:val="26"/>
          <w:szCs w:val="26"/>
        </w:rPr>
        <w:t xml:space="preserve"> за предоставление муниципальной услуги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F5A1C" w:rsidRPr="006F4441" w:rsidRDefault="001F5A1C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нятие решения о предоставлении (об отказе </w:t>
      </w:r>
      <w:r w:rsidR="00AD38B3" w:rsidRPr="006F4441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предоставлени</w:t>
      </w:r>
      <w:r w:rsidR="00AD38B3" w:rsidRPr="006F4441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) муниципальной услуги осуществляется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A96F1C" w:rsidRPr="00A3034C">
        <w:rPr>
          <w:rFonts w:ascii="Times New Roman" w:eastAsia="Times New Roman" w:hAnsi="Times New Roman" w:cs="Times New Roman"/>
          <w:sz w:val="26"/>
          <w:szCs w:val="26"/>
        </w:rPr>
        <w:t>должностным лицом</w:t>
      </w:r>
      <w:r w:rsidR="0031696F" w:rsidRPr="006F4441">
        <w:rPr>
          <w:rFonts w:ascii="Times New Roman" w:hAnsi="Times New Roman" w:cs="Times New Roman"/>
          <w:sz w:val="26"/>
          <w:szCs w:val="26"/>
        </w:rPr>
        <w:t xml:space="preserve"> Уполномоченного органа </w:t>
      </w:r>
      <w:r w:rsidR="0031696F" w:rsidRPr="006F4441">
        <w:rPr>
          <w:rFonts w:ascii="Times New Roman" w:hAnsi="Times New Roman" w:cs="Times New Roman"/>
          <w:sz w:val="26"/>
          <w:szCs w:val="26"/>
        </w:rPr>
        <w:lastRenderedPageBreak/>
        <w:t>местного самоуправления в сфере погребения и похоронного дела Московской области по</w:t>
      </w:r>
      <w:r w:rsidR="00A3034C">
        <w:rPr>
          <w:rFonts w:ascii="Times New Roman" w:hAnsi="Times New Roman" w:cs="Times New Roman"/>
          <w:sz w:val="26"/>
          <w:szCs w:val="26"/>
        </w:rPr>
        <w:t xml:space="preserve"> Одинцовскому муниципальному району</w:t>
      </w:r>
      <w:r w:rsidR="0031696F" w:rsidRPr="006F4441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9846D3" w:rsidRPr="006F4441" w:rsidRDefault="009846D3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Критерием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1 административного регламента.</w:t>
      </w:r>
    </w:p>
    <w:p w:rsidR="009846D3" w:rsidRPr="006F4441" w:rsidRDefault="001F5A1C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Результатом административной процедуры является</w:t>
      </w:r>
      <w:r w:rsidR="009846D3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ередача специалисту, ответственному за выдачу результата предоставления муниципальной услуги, удостоверения о захоронении с предоставлением </w:t>
      </w:r>
      <w:r w:rsidR="009846D3" w:rsidRPr="006F4441">
        <w:rPr>
          <w:rFonts w:ascii="Times New Roman" w:hAnsi="Times New Roman" w:cs="Times New Roman"/>
          <w:sz w:val="26"/>
          <w:szCs w:val="26"/>
        </w:rPr>
        <w:t>места</w:t>
      </w:r>
      <w:r w:rsidR="009846D3" w:rsidRPr="006F4441">
        <w:rPr>
          <w:rFonts w:ascii="Times New Roman" w:eastAsia="Times New Roman" w:hAnsi="Times New Roman" w:cs="Times New Roman"/>
          <w:sz w:val="26"/>
          <w:szCs w:val="26"/>
        </w:rPr>
        <w:t xml:space="preserve"> для семейного (родового) или одиночного захоронения или письменного отказа в предоставлении муниципальной услуги.</w:t>
      </w:r>
    </w:p>
    <w:p w:rsidR="00B70999" w:rsidRPr="006F4441" w:rsidRDefault="00B70999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B528B7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6F4441" w:rsidRDefault="000B7F31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B528B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1F5A1C" w:rsidRPr="006F4441" w:rsidRDefault="001F5A1C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1F5A1C" w:rsidRPr="006F4441" w:rsidRDefault="001F5A1C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Выдача документа, являющегося результатом предоставления муниципальной услуги</w:t>
      </w:r>
    </w:p>
    <w:p w:rsidR="00674F90" w:rsidRPr="006F4441" w:rsidRDefault="001F5A1C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B528B7">
        <w:rPr>
          <w:rFonts w:ascii="Times New Roman" w:eastAsia="Times New Roman" w:hAnsi="Times New Roman" w:cs="Times New Roman"/>
          <w:sz w:val="26"/>
          <w:szCs w:val="26"/>
        </w:rPr>
        <w:t xml:space="preserve">Основанием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для начала административной процедуры является</w:t>
      </w:r>
      <w:r w:rsidR="00674F90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674F90"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ступление в </w:t>
      </w:r>
      <w:r w:rsidR="00B528B7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B528B7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A3A5F" w:rsidRPr="006F4441">
        <w:rPr>
          <w:rFonts w:ascii="Times New Roman" w:eastAsia="Times New Roman" w:hAnsi="Times New Roman" w:cs="Times New Roman"/>
          <w:sz w:val="26"/>
          <w:szCs w:val="26"/>
        </w:rPr>
        <w:t xml:space="preserve">или специалисту </w:t>
      </w:r>
      <w:r w:rsidR="00B528B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EA3A5F" w:rsidRPr="006F4441">
        <w:rPr>
          <w:rFonts w:ascii="Times New Roman" w:eastAsia="Times New Roman" w:hAnsi="Times New Roman" w:cs="Times New Roman"/>
          <w:sz w:val="26"/>
          <w:szCs w:val="26"/>
        </w:rPr>
        <w:t xml:space="preserve">, находящемуся в </w:t>
      </w:r>
      <w:r w:rsidR="00A32AC1" w:rsidRPr="006F4441">
        <w:rPr>
          <w:rFonts w:ascii="Times New Roman" w:eastAsia="Times New Roman" w:hAnsi="Times New Roman" w:cs="Times New Roman"/>
          <w:sz w:val="26"/>
          <w:szCs w:val="26"/>
        </w:rPr>
        <w:t>многофункциональном центре</w:t>
      </w:r>
      <w:r w:rsidR="00EA3A5F"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D55D9E" w:rsidRPr="006F4441">
        <w:rPr>
          <w:rFonts w:ascii="Times New Roman" w:eastAsia="Times New Roman" w:hAnsi="Times New Roman" w:cs="Times New Roman"/>
          <w:sz w:val="26"/>
          <w:szCs w:val="26"/>
        </w:rPr>
        <w:t>результата предоставления муниципальной услуги.</w:t>
      </w: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Специалист</w:t>
      </w:r>
      <w:r w:rsidR="00B528B7" w:rsidRPr="00B528B7">
        <w:rPr>
          <w:rFonts w:ascii="Times New Roman" w:hAnsi="Times New Roman"/>
          <w:sz w:val="26"/>
          <w:szCs w:val="26"/>
        </w:rPr>
        <w:t xml:space="preserve"> </w:t>
      </w:r>
      <w:r w:rsidR="00B528B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или специалист</w:t>
      </w:r>
      <w:r w:rsidR="00B528B7" w:rsidRPr="00B528B7">
        <w:rPr>
          <w:rFonts w:ascii="Times New Roman" w:hAnsi="Times New Roman"/>
          <w:sz w:val="26"/>
          <w:szCs w:val="26"/>
        </w:rPr>
        <w:t xml:space="preserve"> </w:t>
      </w:r>
      <w:r w:rsidR="00B528B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находящийся в многофункциональном центре, ответственный за выдачу результата предоставления муниципальной услуги (далее – специалист),  при поступлении к нему отказа в предоставлении муниципальной услуги (далее - отказ), оформленного на бумажном носителе, выдает отказ заявителю .</w:t>
      </w: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 поступлении к специалисту соответствующего удостоверения о захоронении, решения о предоставлении места для одиночного захоронения, специалист выдает удостоверение о захоронении либо решение о предоставлении места для одиночного захоронения заявителю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Pr="00B528B7">
        <w:rPr>
          <w:rFonts w:ascii="Times New Roman" w:eastAsia="Times New Roman" w:hAnsi="Times New Roman" w:cs="Times New Roman"/>
          <w:sz w:val="26"/>
          <w:szCs w:val="26"/>
        </w:rPr>
        <w:t>должностное лицо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6F4441">
        <w:rPr>
          <w:rFonts w:ascii="Times New Roman" w:hAnsi="Times New Roman" w:cs="Times New Roman"/>
          <w:sz w:val="26"/>
          <w:szCs w:val="26"/>
        </w:rPr>
        <w:t>Уполномоченного органа местного самоуправления в сфере погребения и похоронного дела Московской области п</w:t>
      </w:r>
      <w:r w:rsidR="00B528B7">
        <w:rPr>
          <w:rFonts w:ascii="Times New Roman" w:hAnsi="Times New Roman" w:cs="Times New Roman"/>
          <w:sz w:val="26"/>
          <w:szCs w:val="26"/>
        </w:rPr>
        <w:t>о Одинцовскому муниципальному району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>.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Результатом административной процедуры является выдача заявителю удостоверения о захоронении, решения о предоставлении места для одиночного захоронения или отказа в предоставлении муниципальной услуги.</w:t>
      </w: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ыдача результата предоставления муниципальной услуги осуществляется </w:t>
      </w:r>
      <w:r w:rsidRPr="0012460B">
        <w:rPr>
          <w:rFonts w:ascii="Times New Roman" w:eastAsia="Times New Roman" w:hAnsi="Times New Roman" w:cs="Times New Roman"/>
          <w:sz w:val="26"/>
          <w:szCs w:val="26"/>
        </w:rPr>
        <w:t>способом,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казанным заявителем при подаче заявления и необходимых документов на получение муниципальной услуги, в том числе:</w:t>
      </w:r>
    </w:p>
    <w:p w:rsidR="00A32AC1" w:rsidRPr="006F4441" w:rsidRDefault="00A32AC1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при личном обращении в </w:t>
      </w:r>
      <w:r w:rsidR="0012460B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A32AC1" w:rsidRPr="006F4441" w:rsidRDefault="00A32AC1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личном обращении в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A32AC1" w:rsidRPr="006F4441" w:rsidRDefault="00A32AC1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осредством почтового отправления на адрес заявителя, ука</w:t>
      </w:r>
      <w:r w:rsidR="006B50E4" w:rsidRPr="006F4441">
        <w:rPr>
          <w:rFonts w:ascii="Times New Roman" w:eastAsia="Times New Roman" w:hAnsi="Times New Roman" w:cs="Times New Roman"/>
          <w:sz w:val="26"/>
          <w:szCs w:val="26"/>
        </w:rPr>
        <w:t>занный в заявлении.</w:t>
      </w: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 случае указания заявителем на получение результата в многофункциональном центре, </w:t>
      </w:r>
      <w:r w:rsidR="0012460B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12460B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направляет результат предоставления муниципальной услуги в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срок, установленный в соглашении, заключенным между </w:t>
      </w:r>
      <w:r w:rsidR="0012460B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12460B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и многофункциональным центром.</w:t>
      </w: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ыдача документа, являющегося результатом предоставления муниципальной услуги, осуществляется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12460B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12460B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83476" w:rsidRPr="006F4441" w:rsidRDefault="00822D7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Максимальный срок осуществления административной процедуры не может превышат</w:t>
      </w:r>
      <w:r w:rsidR="000F7143" w:rsidRPr="006F4441">
        <w:rPr>
          <w:rFonts w:ascii="Times New Roman" w:eastAsia="Times New Roman" w:hAnsi="Times New Roman" w:cs="Times New Roman"/>
          <w:sz w:val="26"/>
          <w:szCs w:val="26"/>
        </w:rPr>
        <w:t>ь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12460B">
        <w:rPr>
          <w:rFonts w:ascii="Times New Roman" w:eastAsia="Times New Roman" w:hAnsi="Times New Roman" w:cs="Times New Roman"/>
          <w:sz w:val="26"/>
          <w:szCs w:val="26"/>
        </w:rPr>
        <w:t>1 рабочий день</w:t>
      </w:r>
      <w:r w:rsidR="000C03B8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 момента поступления </w:t>
      </w:r>
      <w:r w:rsidR="00C83476" w:rsidRPr="006F4441">
        <w:rPr>
          <w:rFonts w:ascii="Times New Roman" w:eastAsia="Times New Roman" w:hAnsi="Times New Roman" w:cs="Times New Roman"/>
          <w:sz w:val="26"/>
          <w:szCs w:val="26"/>
        </w:rPr>
        <w:t>специалисту отказ</w:t>
      </w:r>
      <w:r w:rsidR="0046137B" w:rsidRPr="006F4441">
        <w:rPr>
          <w:rFonts w:ascii="Times New Roman" w:eastAsia="Times New Roman" w:hAnsi="Times New Roman" w:cs="Times New Roman"/>
          <w:sz w:val="26"/>
          <w:szCs w:val="26"/>
        </w:rPr>
        <w:t>а</w:t>
      </w:r>
      <w:r w:rsidR="00C83476"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предоставлении муниципальной услуги</w:t>
      </w:r>
      <w:r w:rsidR="0046137B" w:rsidRPr="006F4441">
        <w:rPr>
          <w:rFonts w:ascii="Times New Roman" w:eastAsia="Times New Roman" w:hAnsi="Times New Roman" w:cs="Times New Roman"/>
          <w:sz w:val="26"/>
          <w:szCs w:val="26"/>
        </w:rPr>
        <w:t xml:space="preserve"> или</w:t>
      </w:r>
      <w:r w:rsidR="00C83476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46137B" w:rsidRPr="006F4441">
        <w:rPr>
          <w:rFonts w:ascii="Times New Roman" w:eastAsia="Times New Roman" w:hAnsi="Times New Roman" w:cs="Times New Roman"/>
          <w:sz w:val="26"/>
          <w:szCs w:val="26"/>
        </w:rPr>
        <w:t xml:space="preserve">соответствующего удостоверения о захоронении с предоставлением </w:t>
      </w:r>
      <w:r w:rsidR="00C83476" w:rsidRPr="006F4441">
        <w:rPr>
          <w:rFonts w:ascii="Times New Roman" w:hAnsi="Times New Roman" w:cs="Times New Roman"/>
          <w:sz w:val="26"/>
          <w:szCs w:val="26"/>
        </w:rPr>
        <w:t>места</w:t>
      </w:r>
      <w:r w:rsidR="00C83476" w:rsidRPr="006F4441">
        <w:rPr>
          <w:rFonts w:ascii="Times New Roman" w:eastAsia="Times New Roman" w:hAnsi="Times New Roman" w:cs="Times New Roman"/>
          <w:sz w:val="26"/>
          <w:szCs w:val="26"/>
        </w:rPr>
        <w:t xml:space="preserve"> для семейного (родового)  или одиночного захоронения</w:t>
      </w:r>
      <w:r w:rsidR="00C83476" w:rsidRPr="006F4441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1F5A1C" w:rsidRPr="006F4441" w:rsidRDefault="00E0447F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623BB9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C15FEF" w:rsidRPr="006F4441" w:rsidRDefault="00C15FEF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42D64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муниципальной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услуги</w:t>
      </w:r>
    </w:p>
    <w:p w:rsidR="00A4069C" w:rsidRPr="006F4441" w:rsidRDefault="00A4069C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42D64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Порядок осуществления текущего контроля за соблюдением и исполнением</w:t>
      </w:r>
      <w:r w:rsidR="00507F51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Текущий контроль за соблюдением и исполнением положений регламента и 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>иных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нормативных правовых актов, устанавливающих требования к предоставлению 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услуги.</w:t>
      </w:r>
    </w:p>
    <w:p w:rsidR="00CC1DF4" w:rsidRPr="006F4441" w:rsidRDefault="00767CE1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CC1DF4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CC1DF4" w:rsidRPr="006F4441">
        <w:rPr>
          <w:rFonts w:ascii="Times New Roman" w:hAnsi="Times New Roman" w:cs="Times New Roman"/>
          <w:sz w:val="26"/>
          <w:szCs w:val="26"/>
        </w:rPr>
        <w:t xml:space="preserve">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</w:t>
      </w:r>
      <w:r w:rsidR="00CC1DF4" w:rsidRPr="006F4441">
        <w:rPr>
          <w:rFonts w:ascii="Times New Roman" w:hAnsi="Times New Roman" w:cs="Times New Roman"/>
          <w:sz w:val="26"/>
          <w:szCs w:val="26"/>
        </w:rPr>
        <w:lastRenderedPageBreak/>
        <w:t>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FF67D0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0C61CE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ых за организацию работы по предоставлению 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Pr="006F4441" w:rsidRDefault="0086328E" w:rsidP="006F4441">
      <w:pPr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Контроль за полнотой и качеством предоставления 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в формах: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1) проведения </w:t>
      </w:r>
      <w:r w:rsidR="00CF4F25" w:rsidRPr="006F4441">
        <w:rPr>
          <w:rFonts w:ascii="Times New Roman" w:eastAsia="Times New Roman" w:hAnsi="Times New Roman" w:cs="Times New Roman"/>
          <w:sz w:val="26"/>
          <w:szCs w:val="26"/>
        </w:rPr>
        <w:t xml:space="preserve">плановых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проверок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2) рассмотрения жалоб на действия (бездействие) должностных лиц </w:t>
      </w:r>
      <w:r w:rsidR="00BC46C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о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тветственных за предоставление 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FF67D0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 целях осуществления контроля за полнотой и качеством предоставления 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BC46C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. При проверке могут рассматриваться все вопросы, связанные с предоставлением муни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(комплексные проверки), или отдельный вопрос, связанный с предоставлением 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601D0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601D0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B601D0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B601D0" w:rsidRPr="007F7AA4"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  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Ответственность </w:t>
      </w:r>
      <w:r w:rsidR="00507F51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ых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служащих </w:t>
      </w:r>
      <w:r w:rsidR="00507F51" w:rsidRPr="006F4441">
        <w:rPr>
          <w:rFonts w:ascii="Times New Roman" w:eastAsia="Times New Roman" w:hAnsi="Times New Roman" w:cs="Times New Roman"/>
          <w:b/>
          <w:sz w:val="26"/>
          <w:szCs w:val="26"/>
        </w:rPr>
        <w:t>органов местного самоуправления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6F4441" w:rsidRDefault="00E21D97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A626E9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A626E9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FF67D0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ерсональная ответственность должностных лиц </w:t>
      </w:r>
      <w:r w:rsidR="00A626E9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A626E9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Положения, характеризующие требования к порядку и формам контроля за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lastRenderedPageBreak/>
        <w:t xml:space="preserve">предоставлением </w:t>
      </w:r>
      <w:r w:rsidR="00507F51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со стороны граждан, их объединений и организаций.</w:t>
      </w: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55726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outlineLvl w:val="2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86328E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V. Досудебный (внесудебный) порядок обжалования решений и </w:t>
      </w:r>
      <w:r w:rsidR="0044410F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(или)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действий (бездействия) </w:t>
      </w:r>
      <w:r w:rsidR="00CF2493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органа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местного самоуправления, предоставляющего </w:t>
      </w:r>
      <w:r w:rsidR="00CE1497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ую</w:t>
      </w:r>
      <w:r w:rsidR="00D0252C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у, а также </w:t>
      </w:r>
      <w:r w:rsidR="00CF2493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его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должностных лиц</w:t>
      </w:r>
      <w:r w:rsidR="00C44FBB" w:rsidRPr="006F4441">
        <w:rPr>
          <w:rFonts w:ascii="Times New Roman" w:eastAsia="Times New Roman" w:hAnsi="Times New Roman" w:cs="Times New Roman"/>
          <w:b/>
          <w:sz w:val="26"/>
          <w:szCs w:val="26"/>
        </w:rPr>
        <w:t>, муниципальных служащих</w:t>
      </w:r>
    </w:p>
    <w:p w:rsidR="00220D5F" w:rsidRPr="006F4441" w:rsidRDefault="00220D5F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220D5F" w:rsidRPr="006F4441" w:rsidRDefault="00220D5F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Право заявителя подать жалобу на решение и (или) действи</w:t>
      </w:r>
      <w:r w:rsidR="00C44FBB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я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(бездействие) органа, предоставляющего муниципальную услугу, а также </w:t>
      </w:r>
      <w:r w:rsidR="00C44FBB" w:rsidRPr="006F4441">
        <w:rPr>
          <w:rFonts w:ascii="Times New Roman" w:eastAsia="Times New Roman" w:hAnsi="Times New Roman" w:cs="Times New Roman"/>
          <w:b/>
          <w:sz w:val="26"/>
          <w:szCs w:val="26"/>
        </w:rPr>
        <w:t>его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должностных лиц, муниципальных служащих</w:t>
      </w:r>
      <w:r w:rsidR="00C44FBB"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при предоставлении муниципальной услуги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Заявители</w:t>
      </w:r>
      <w:r w:rsidR="002716DA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меют право на обжалование действий или бездействия </w:t>
      </w:r>
      <w:r w:rsidR="009B70D5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CF2493"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должностных лиц </w:t>
      </w:r>
      <w:r w:rsidR="009B70D5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CF2493" w:rsidRPr="006F4441">
        <w:rPr>
          <w:rFonts w:ascii="Times New Roman" w:eastAsia="Times New Roman" w:hAnsi="Times New Roman" w:cs="Times New Roman"/>
          <w:sz w:val="26"/>
          <w:szCs w:val="26"/>
        </w:rPr>
        <w:t>муниципальных служащих</w:t>
      </w:r>
      <w:r w:rsidR="00C44FBB"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а также принимаемых им</w:t>
      </w:r>
      <w:r w:rsidR="00C44FBB" w:rsidRPr="006F4441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решений при предоставлении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в досудебном (внесудебном) порядке.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6F4441" w:rsidRDefault="00953D72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Предмет жалобы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Заявитель может обратиться с жалобой в том числе в следующих случаях: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1) нарушение срока регистрации запроса заявителя о предоставлении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2) нарушение срока предоставления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услуги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, у заявителя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5) отказ в предоставлении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6) затребование с заявителя при предоставлении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 xml:space="preserve">  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7) отказ органа, предоставляющег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, в исправлении допущенных опечаток и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ошибок в выданных в результате предоставления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документах либо нарушение установленного срока таких исправлений.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953D72" w:rsidRPr="006F4441" w:rsidRDefault="00953D72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C74B0" w:rsidRPr="006F4441" w:rsidRDefault="00BC74B0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Жалоба на действия (бездействие)</w:t>
      </w:r>
      <w:r w:rsidR="00A32AC1" w:rsidRPr="006F4441">
        <w:rPr>
          <w:rFonts w:ascii="Times New Roman" w:hAnsi="Times New Roman" w:cs="Times New Roman"/>
          <w:sz w:val="26"/>
          <w:szCs w:val="26"/>
        </w:rPr>
        <w:t xml:space="preserve"> </w:t>
      </w:r>
      <w:r w:rsidR="008504FC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BC74B0" w:rsidRPr="006F4441" w:rsidRDefault="00BC74B0" w:rsidP="006F4441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Уполномоченный орган местного самоуправления в сфере погребения и похоронного дела Московской области по</w:t>
      </w:r>
      <w:r w:rsidR="008504FC">
        <w:rPr>
          <w:rFonts w:ascii="Times New Roman" w:hAnsi="Times New Roman" w:cs="Times New Roman"/>
          <w:sz w:val="26"/>
          <w:szCs w:val="26"/>
        </w:rPr>
        <w:t xml:space="preserve"> Одинцовскому муниципальному району. 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6F4441" w:rsidRDefault="00953D72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Порядок подачи и рассмотрения жалобы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Жалоба подается в орган, предоставляющий муници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. Жалобы на решения, принятые </w:t>
      </w:r>
      <w:r w:rsidR="00141A50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="00141A50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подаются в выше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 xml:space="preserve">стоящий орган (при его наличии)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либо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случае его отсутствия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рассматриваются непосредственно </w:t>
      </w:r>
      <w:r w:rsidR="00141A50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предоставляющег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Жалоба может быть направлена 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141A50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141A50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 почте, через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 электронной почте, через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официальн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>ы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сайт органа, предоставляющег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, 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средством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Един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>ого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портал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>и муниципальных услуг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ртала государственных и муниципальных услуг Московской области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а также может быть принята при личном приеме заявителя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Жалоба должна содержать: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а) наименование органа, п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редоставляющего 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, либ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го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служащего, решения и действия (бездействие) которых обжалуются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) сведения об обжалуемых решениях и действиях (бездействии) органа, предоставляющег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 xml:space="preserve">муниципальную услугу, либо государственного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муни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ципального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служащего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, либо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го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6F4441" w:rsidRDefault="00953D72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 xml:space="preserve">Сроки 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рассмотрения</w:t>
      </w:r>
      <w:r w:rsidRPr="006F4441">
        <w:rPr>
          <w:rFonts w:ascii="Times New Roman" w:hAnsi="Times New Roman" w:cs="Times New Roman"/>
          <w:b/>
          <w:sz w:val="26"/>
          <w:szCs w:val="26"/>
        </w:rPr>
        <w:t xml:space="preserve"> жалобы</w:t>
      </w:r>
    </w:p>
    <w:p w:rsidR="00A32AC1" w:rsidRPr="006F4441" w:rsidRDefault="00A32AC1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</w:p>
    <w:p w:rsidR="00A32AC1" w:rsidRPr="006F4441" w:rsidRDefault="00A32AC1" w:rsidP="006F444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Жалоба, поступившая в </w:t>
      </w:r>
      <w:r w:rsidR="00207F38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, подлежит регистрации не позднее следующего рабочего дня со дня ее поступления.</w:t>
      </w:r>
    </w:p>
    <w:p w:rsidR="00A87F8E" w:rsidRPr="006F4441" w:rsidRDefault="00A87F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Жалоба, поступившая в </w:t>
      </w:r>
      <w:r w:rsidR="00207F38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подлежит рассмотрению должностным лицом, наделенным полномочиями по рассмотрению жалобы, в течение </w:t>
      </w:r>
      <w:r w:rsidR="00207F38">
        <w:rPr>
          <w:rFonts w:ascii="Times New Roman" w:eastAsia="Times New Roman" w:hAnsi="Times New Roman" w:cs="Times New Roman"/>
          <w:sz w:val="26"/>
          <w:szCs w:val="26"/>
        </w:rPr>
        <w:t>15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</w:t>
      </w:r>
      <w:r w:rsidR="00207F38">
        <w:rPr>
          <w:rFonts w:ascii="Times New Roman" w:eastAsia="Times New Roman" w:hAnsi="Times New Roman" w:cs="Times New Roman"/>
          <w:sz w:val="26"/>
          <w:szCs w:val="26"/>
        </w:rPr>
        <w:t>5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рабочих дней со дня ее регистрации.</w:t>
      </w:r>
    </w:p>
    <w:p w:rsidR="00CE655E" w:rsidRPr="006F4441" w:rsidRDefault="00CE655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207F38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207F3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в срок не более 5 рабочих дней.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A87F8E" w:rsidRPr="006F4441" w:rsidRDefault="00A87F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6F4441" w:rsidRDefault="00953D72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6F4441" w:rsidRDefault="00953D72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</w:t>
      </w:r>
      <w:r w:rsidR="00B3387D" w:rsidRPr="007F7AA4"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  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B3387D">
        <w:rPr>
          <w:rFonts w:ascii="Times New Roman" w:hAnsi="Times New Roman"/>
          <w:sz w:val="26"/>
          <w:szCs w:val="26"/>
        </w:rPr>
        <w:t>Управление</w:t>
      </w:r>
      <w:r w:rsidR="00B3387D" w:rsidRPr="007F7AA4">
        <w:rPr>
          <w:rFonts w:ascii="Times New Roman" w:hAnsi="Times New Roman"/>
          <w:sz w:val="26"/>
          <w:szCs w:val="26"/>
        </w:rPr>
        <w:t xml:space="preserve"> земельных ресурсов и муниципального имущества   Администрации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или одному и тому же должностному лицу. О данном решении уведомляется заявитель, направивший обращение;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6F4441" w:rsidRDefault="00953D72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>Результат рассмотрения жалобы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 результатам рассмотрения обращения жалобы </w:t>
      </w:r>
      <w:r w:rsidR="00B05908">
        <w:rPr>
          <w:rFonts w:ascii="Times New Roman" w:hAnsi="Times New Roman"/>
          <w:sz w:val="26"/>
          <w:szCs w:val="26"/>
        </w:rPr>
        <w:t>Администрация</w:t>
      </w:r>
      <w:r w:rsidR="00B05908" w:rsidRPr="007F7AA4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принимает одно из следующих решений: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у, опечаток и ошибок в выданных в результате предоставления </w:t>
      </w:r>
      <w:r w:rsidR="00CE1497" w:rsidRPr="006F4441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6F4441" w:rsidRDefault="0086328E" w:rsidP="006F444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2) отказывает в удовлетворении жалобы.</w:t>
      </w:r>
    </w:p>
    <w:p w:rsidR="00953D72" w:rsidRPr="006F4441" w:rsidRDefault="00953D72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6F4441" w:rsidRDefault="00953D72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>Порядок информирования заявителя о результатах рассмотрения жалобы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Не позднее дня, следующего за днем принятия </w:t>
      </w:r>
      <w:r w:rsidR="00B23D6E" w:rsidRPr="006F4441">
        <w:rPr>
          <w:rFonts w:ascii="Times New Roman" w:eastAsia="Times New Roman" w:hAnsi="Times New Roman" w:cs="Times New Roman"/>
          <w:sz w:val="26"/>
          <w:szCs w:val="26"/>
        </w:rPr>
        <w:t xml:space="preserve">решения,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явителю в письменной 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>или электронной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форме направляется мотивированный ответ о р</w:t>
      </w:r>
      <w:r w:rsidR="0044410F" w:rsidRPr="006F4441">
        <w:rPr>
          <w:rFonts w:ascii="Times New Roman" w:eastAsia="Times New Roman" w:hAnsi="Times New Roman" w:cs="Times New Roman"/>
          <w:sz w:val="26"/>
          <w:szCs w:val="26"/>
        </w:rPr>
        <w:t>езультатах рассмотрения жалобы.</w:t>
      </w:r>
    </w:p>
    <w:p w:rsidR="00D0252C" w:rsidRPr="006F4441" w:rsidRDefault="00D0252C" w:rsidP="006F444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0252C" w:rsidRPr="006F4441" w:rsidRDefault="00D0252C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6F4441" w:rsidRDefault="00A87F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нформация и документы, необходимые для обоснования и рассмотрения жалобы размещаются в </w:t>
      </w:r>
      <w:r w:rsidR="00B05908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0590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340B33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, на официальном сайте </w:t>
      </w:r>
      <w:r w:rsidR="00B05908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0590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0838F2" w:rsidRPr="006F4441">
        <w:rPr>
          <w:rFonts w:ascii="Times New Roman" w:eastAsia="Times New Roman" w:hAnsi="Times New Roman" w:cs="Times New Roman"/>
          <w:sz w:val="26"/>
          <w:szCs w:val="26"/>
        </w:rPr>
        <w:t>на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 Един</w:t>
      </w:r>
      <w:r w:rsidR="000838F2" w:rsidRPr="006F4441">
        <w:rPr>
          <w:rFonts w:ascii="Times New Roman" w:eastAsia="Times New Roman" w:hAnsi="Times New Roman" w:cs="Times New Roman"/>
          <w:sz w:val="26"/>
          <w:szCs w:val="26"/>
        </w:rPr>
        <w:t>ом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ортал</w:t>
      </w:r>
      <w:r w:rsidR="000838F2" w:rsidRPr="006F4441">
        <w:rPr>
          <w:rFonts w:ascii="Times New Roman" w:eastAsia="Times New Roman" w:hAnsi="Times New Roman" w:cs="Times New Roman"/>
          <w:sz w:val="26"/>
          <w:szCs w:val="26"/>
        </w:rPr>
        <w:t>е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 госуда</w:t>
      </w:r>
      <w:r w:rsidR="000838F2" w:rsidRPr="006F4441">
        <w:rPr>
          <w:rFonts w:ascii="Times New Roman" w:eastAsia="Times New Roman" w:hAnsi="Times New Roman" w:cs="Times New Roman"/>
          <w:sz w:val="26"/>
          <w:szCs w:val="26"/>
        </w:rPr>
        <w:t>рственных и муниципальных услуг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>,</w:t>
      </w:r>
      <w:r w:rsidR="000838F2" w:rsidRPr="006F4441">
        <w:rPr>
          <w:rFonts w:ascii="Times New Roman" w:eastAsia="Times New Roman" w:hAnsi="Times New Roman" w:cs="Times New Roman"/>
          <w:sz w:val="26"/>
          <w:szCs w:val="26"/>
        </w:rPr>
        <w:t xml:space="preserve"> Портале государственных и муниципальных услуг</w:t>
      </w:r>
      <w:r w:rsidR="00953D72" w:rsidRPr="006F4441">
        <w:rPr>
          <w:rFonts w:ascii="Times New Roman" w:eastAsia="Times New Roman" w:hAnsi="Times New Roman" w:cs="Times New Roman"/>
          <w:sz w:val="26"/>
          <w:szCs w:val="26"/>
        </w:rPr>
        <w:t xml:space="preserve"> Московской области</w:t>
      </w:r>
      <w:r w:rsidR="000838F2" w:rsidRPr="006F4441">
        <w:rPr>
          <w:rFonts w:ascii="Times New Roman" w:eastAsia="Times New Roman" w:hAnsi="Times New Roman" w:cs="Times New Roman"/>
          <w:sz w:val="26"/>
          <w:szCs w:val="26"/>
        </w:rPr>
        <w:t>,</w:t>
      </w:r>
      <w:r w:rsidR="0086328E" w:rsidRPr="006F4441">
        <w:rPr>
          <w:rFonts w:ascii="Times New Roman" w:eastAsia="Times New Roman" w:hAnsi="Times New Roman" w:cs="Times New Roman"/>
          <w:sz w:val="26"/>
          <w:szCs w:val="26"/>
        </w:rPr>
        <w:t xml:space="preserve"> а также может быть сообщена заявителю в устной и/или письменной форме.</w:t>
      </w:r>
    </w:p>
    <w:p w:rsidR="00D0252C" w:rsidRPr="006F4441" w:rsidRDefault="00D0252C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52C" w:rsidRPr="006F4441" w:rsidRDefault="00D0252C" w:rsidP="006F4441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>Порядок обжалования решения по жалобе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Заявитель вправе обжаловать решения по жалобе вышестоящим должностным лицам.</w:t>
      </w:r>
    </w:p>
    <w:p w:rsidR="0086328E" w:rsidRPr="006F4441" w:rsidRDefault="0086328E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B05908">
        <w:rPr>
          <w:rFonts w:ascii="Times New Roman" w:hAnsi="Times New Roman"/>
          <w:sz w:val="26"/>
          <w:szCs w:val="26"/>
        </w:rPr>
        <w:t>Администрация</w:t>
      </w:r>
      <w:r w:rsidR="00B05908" w:rsidRPr="007F7AA4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6F4441" w:rsidRDefault="003F0013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6F4441" w:rsidRDefault="003F0013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ри подаче жалобы заявитель вправе получить следующую информацию: </w:t>
      </w:r>
    </w:p>
    <w:p w:rsidR="003F0013" w:rsidRPr="006F4441" w:rsidRDefault="003F0013" w:rsidP="006F4441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местонахождение </w:t>
      </w:r>
      <w:r w:rsidR="00B05908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6F4441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3F0013" w:rsidRPr="006F4441" w:rsidRDefault="003F0013" w:rsidP="006F4441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6F4441" w:rsidRDefault="003F0013" w:rsidP="006F4441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6F4441" w:rsidRDefault="003F0013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ри подаче жалобы заинтересованное лицо вправе получить в</w:t>
      </w:r>
      <w:r w:rsidR="00B05908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B05908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0590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копии документов, подтверждающих обжалуемое действие (бездействие), решение долж</w:t>
      </w:r>
      <w:r w:rsidR="00D0252C" w:rsidRPr="006F4441">
        <w:rPr>
          <w:rFonts w:ascii="Times New Roman" w:eastAsia="Times New Roman" w:hAnsi="Times New Roman" w:cs="Times New Roman"/>
          <w:sz w:val="26"/>
          <w:szCs w:val="26"/>
        </w:rPr>
        <w:t>ностного лица.</w:t>
      </w:r>
    </w:p>
    <w:p w:rsidR="00D0252C" w:rsidRPr="006F4441" w:rsidRDefault="00D0252C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D0252C" w:rsidRPr="006F4441" w:rsidRDefault="00D0252C" w:rsidP="006F4441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>Способы информирования заявителей о порядке подачи и рассмотрения жалобы</w:t>
      </w:r>
    </w:p>
    <w:p w:rsidR="003F0013" w:rsidRPr="006F4441" w:rsidRDefault="00D0252C" w:rsidP="006F444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И</w:t>
      </w:r>
      <w:r w:rsidR="003F0013" w:rsidRPr="006F4441">
        <w:rPr>
          <w:rFonts w:ascii="Times New Roman" w:eastAsia="Times New Roman" w:hAnsi="Times New Roman" w:cs="Times New Roman"/>
          <w:sz w:val="26"/>
          <w:szCs w:val="26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B05908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3F0013" w:rsidRPr="006F4441">
        <w:rPr>
          <w:rFonts w:ascii="Times New Roman" w:eastAsia="Times New Roman" w:hAnsi="Times New Roman" w:cs="Times New Roman"/>
          <w:sz w:val="26"/>
          <w:szCs w:val="26"/>
        </w:rPr>
        <w:t xml:space="preserve">, должностных лиц </w:t>
      </w:r>
      <w:r w:rsidR="00B05908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3F0013" w:rsidRPr="006F4441">
        <w:rPr>
          <w:rFonts w:ascii="Times New Roman" w:eastAsia="Times New Roman" w:hAnsi="Times New Roman" w:cs="Times New Roman"/>
          <w:sz w:val="26"/>
          <w:szCs w:val="26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6F4441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B05908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0590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2FA8" w:rsidRPr="006F4441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A87F8E" w:rsidRPr="006F4441">
        <w:rPr>
          <w:rFonts w:ascii="Times New Roman" w:eastAsia="Times New Roman" w:hAnsi="Times New Roman" w:cs="Times New Roman"/>
          <w:sz w:val="26"/>
          <w:szCs w:val="26"/>
        </w:rPr>
        <w:t>многофункциональном центре</w:t>
      </w:r>
      <w:r w:rsidR="003F0013" w:rsidRPr="006F4441">
        <w:rPr>
          <w:rFonts w:ascii="Times New Roman" w:eastAsia="Times New Roman" w:hAnsi="Times New Roman" w:cs="Times New Roman"/>
          <w:sz w:val="26"/>
          <w:szCs w:val="26"/>
        </w:rPr>
        <w:t xml:space="preserve">, на официальном сайте </w:t>
      </w:r>
      <w:r w:rsidR="00B05908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05908"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2FA8" w:rsidRPr="006F4441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3F0013" w:rsidRPr="006F4441">
        <w:rPr>
          <w:rFonts w:ascii="Times New Roman" w:eastAsia="Times New Roman" w:hAnsi="Times New Roman" w:cs="Times New Roman"/>
          <w:sz w:val="26"/>
          <w:szCs w:val="26"/>
        </w:rPr>
        <w:t>, на Едином портал</w:t>
      </w:r>
      <w:r w:rsidR="000838F2" w:rsidRPr="006F4441">
        <w:rPr>
          <w:rFonts w:ascii="Times New Roman" w:eastAsia="Times New Roman" w:hAnsi="Times New Roman" w:cs="Times New Roman"/>
          <w:sz w:val="26"/>
          <w:szCs w:val="26"/>
        </w:rPr>
        <w:t>е</w:t>
      </w:r>
      <w:r w:rsidR="003F0013" w:rsidRPr="006F4441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и муниципальных услуг</w:t>
      </w:r>
      <w:r w:rsidR="00572FA8" w:rsidRPr="006F4441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0838F2" w:rsidRPr="006F4441">
        <w:rPr>
          <w:rFonts w:ascii="Times New Roman" w:eastAsia="Times New Roman" w:hAnsi="Times New Roman" w:cs="Times New Roman"/>
          <w:sz w:val="26"/>
          <w:szCs w:val="26"/>
        </w:rPr>
        <w:t>Портале государственных и муниципальных услуг Московской области,</w:t>
      </w:r>
      <w:r w:rsidR="003F0013" w:rsidRPr="006F4441">
        <w:rPr>
          <w:rFonts w:ascii="Times New Roman" w:eastAsia="Times New Roman" w:hAnsi="Times New Roman" w:cs="Times New Roman"/>
          <w:sz w:val="26"/>
          <w:szCs w:val="26"/>
        </w:rPr>
        <w:t xml:space="preserve"> а также может быть сообщена заявителю в устной и (или) письменной форме.</w:t>
      </w:r>
    </w:p>
    <w:p w:rsidR="005815EA" w:rsidRPr="006F4441" w:rsidRDefault="005815EA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1E502F" w:rsidRPr="006F4441" w:rsidRDefault="001E502F" w:rsidP="006F4441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  <w:sectPr w:rsidR="001E502F" w:rsidRPr="006F4441" w:rsidSect="00F714A9">
          <w:footerReference w:type="default" r:id="rId10"/>
          <w:pgSz w:w="11906" w:h="16838"/>
          <w:pgMar w:top="1134" w:right="567" w:bottom="1134" w:left="1134" w:header="709" w:footer="709" w:gutter="0"/>
          <w:paperSrc w:first="15" w:other="15"/>
          <w:cols w:space="708"/>
          <w:titlePg/>
          <w:docGrid w:linePitch="360"/>
        </w:sectPr>
      </w:pPr>
    </w:p>
    <w:p w:rsidR="001E502F" w:rsidRPr="006F4441" w:rsidRDefault="001E502F" w:rsidP="006F4441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 1</w:t>
      </w:r>
    </w:p>
    <w:p w:rsidR="001E502F" w:rsidRPr="006F4441" w:rsidRDefault="001E502F" w:rsidP="006F4441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A87F8E" w:rsidRPr="006F4441" w:rsidRDefault="00A87F8E" w:rsidP="006F4441">
      <w:pPr>
        <w:widowControl w:val="0"/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>Справочная информация</w:t>
      </w:r>
    </w:p>
    <w:p w:rsidR="00A87F8E" w:rsidRPr="006F4441" w:rsidRDefault="00A87F8E" w:rsidP="006F4441">
      <w:pPr>
        <w:widowControl w:val="0"/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 w:rsidR="00F714A9">
        <w:rPr>
          <w:rFonts w:ascii="Times New Roman" w:eastAsia="Times New Roman" w:hAnsi="Times New Roman" w:cs="Times New Roman"/>
          <w:b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и организаций, участвующих в предоставлении муниципальной услуги</w:t>
      </w:r>
    </w:p>
    <w:p w:rsidR="001E502F" w:rsidRPr="006F4441" w:rsidRDefault="001E502F" w:rsidP="006F4441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31C1E" w:rsidRPr="00A52C1E" w:rsidRDefault="001E502F" w:rsidP="00631C1E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b/>
          <w:i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>1. </w:t>
      </w:r>
      <w:r w:rsidR="00631C1E" w:rsidRPr="00A52C1E">
        <w:rPr>
          <w:rFonts w:ascii="Times New Roman" w:hAnsi="Times New Roman"/>
          <w:b/>
          <w:sz w:val="26"/>
          <w:szCs w:val="26"/>
        </w:rPr>
        <w:t xml:space="preserve">Администрация </w:t>
      </w:r>
      <w:r w:rsidR="00631C1E" w:rsidRPr="00A108A1">
        <w:rPr>
          <w:rFonts w:ascii="Times New Roman" w:hAnsi="Times New Roman"/>
          <w:b/>
          <w:sz w:val="26"/>
          <w:szCs w:val="26"/>
        </w:rPr>
        <w:t>сельского поселения Успенское Одинцовского муниципального района Московской области</w:t>
      </w:r>
      <w:r w:rsidR="00631C1E">
        <w:rPr>
          <w:rFonts w:ascii="Times New Roman" w:hAnsi="Times New Roman"/>
          <w:b/>
          <w:sz w:val="26"/>
          <w:szCs w:val="26"/>
        </w:rPr>
        <w:t>.</w:t>
      </w:r>
      <w:r w:rsidR="00631C1E" w:rsidRPr="00A52C1E">
        <w:rPr>
          <w:rFonts w:ascii="Times New Roman" w:hAnsi="Times New Roman"/>
          <w:b/>
          <w:sz w:val="26"/>
          <w:szCs w:val="26"/>
        </w:rPr>
        <w:t xml:space="preserve"> </w:t>
      </w:r>
    </w:p>
    <w:p w:rsidR="00D3601C" w:rsidRDefault="00D3601C" w:rsidP="00631C1E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631C1E" w:rsidRDefault="00631C1E" w:rsidP="00631C1E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 xml:space="preserve">Место нахождения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Успенское:</w:t>
      </w:r>
      <w:r w:rsidRPr="00A52C1E">
        <w:rPr>
          <w:rFonts w:ascii="Times New Roman" w:hAnsi="Times New Roman"/>
          <w:i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оветская, д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19.</w:t>
      </w:r>
    </w:p>
    <w:p w:rsidR="00631C1E" w:rsidRDefault="00631C1E" w:rsidP="00631C1E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E502F" w:rsidRPr="006F4441" w:rsidRDefault="00631C1E" w:rsidP="00631C1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 xml:space="preserve">График работы </w:t>
      </w:r>
      <w:r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1E502F" w:rsidRPr="006F4441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6F4441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31C1E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631C1E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3.00 без перерыва на обед</w:t>
            </w:r>
          </w:p>
        </w:tc>
      </w:tr>
      <w:tr w:rsidR="001E502F" w:rsidRPr="006F4441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6F444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6F4441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</w:tbl>
    <w:p w:rsidR="00826663" w:rsidRDefault="00826663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1E502F" w:rsidRPr="006F4441" w:rsidRDefault="001E502F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График приема заявителей в </w:t>
      </w:r>
      <w:r w:rsidR="00826663">
        <w:rPr>
          <w:rFonts w:ascii="Times New Roman" w:hAnsi="Times New Roman"/>
          <w:sz w:val="26"/>
          <w:szCs w:val="26"/>
        </w:rPr>
        <w:t>А</w:t>
      </w:r>
      <w:r w:rsidR="00826663" w:rsidRPr="00A52C1E">
        <w:rPr>
          <w:rFonts w:ascii="Times New Roman" w:hAnsi="Times New Roman"/>
          <w:sz w:val="26"/>
          <w:szCs w:val="26"/>
        </w:rPr>
        <w:t xml:space="preserve">дминистрации </w:t>
      </w:r>
      <w:r w:rsidR="00826663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6F4441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6663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826663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6F444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</w:tbl>
    <w:p w:rsidR="00D3601C" w:rsidRDefault="00D3601C" w:rsidP="00621EB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</w:p>
    <w:p w:rsidR="00621EBA" w:rsidRPr="000E3F43" w:rsidRDefault="00621EBA" w:rsidP="00621EB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Почтовый адрес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Успенское: 143030, Московская область, Одинцовский район,</w:t>
      </w:r>
      <w:r w:rsidRPr="00A52C1E">
        <w:rPr>
          <w:rFonts w:ascii="Times New Roman" w:hAnsi="Times New Roman"/>
          <w:i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оветская, д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19</w:t>
      </w:r>
      <w:r w:rsidRPr="000E3F43">
        <w:rPr>
          <w:rFonts w:ascii="Times New Roman" w:hAnsi="Times New Roman"/>
          <w:i/>
          <w:sz w:val="26"/>
          <w:szCs w:val="26"/>
        </w:rPr>
        <w:t>.</w:t>
      </w:r>
    </w:p>
    <w:p w:rsidR="00621EBA" w:rsidRPr="000E3F43" w:rsidRDefault="00621EBA" w:rsidP="00621EB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Контактный телефон: </w:t>
      </w:r>
      <w:r>
        <w:rPr>
          <w:rFonts w:ascii="Times New Roman" w:hAnsi="Times New Roman"/>
          <w:sz w:val="26"/>
          <w:szCs w:val="26"/>
        </w:rPr>
        <w:t>8 (495) 634-81-82</w:t>
      </w:r>
      <w:r w:rsidRPr="000E3F43">
        <w:rPr>
          <w:rFonts w:ascii="Times New Roman" w:hAnsi="Times New Roman"/>
          <w:i/>
          <w:sz w:val="26"/>
          <w:szCs w:val="26"/>
        </w:rPr>
        <w:t>.</w:t>
      </w:r>
    </w:p>
    <w:p w:rsidR="00621EBA" w:rsidRPr="00441199" w:rsidRDefault="00621EBA" w:rsidP="00621EB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Официальный сайт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Успенское </w:t>
      </w:r>
      <w:r w:rsidRPr="00A52C1E">
        <w:rPr>
          <w:rFonts w:ascii="Times New Roman" w:hAnsi="Times New Roman"/>
          <w:sz w:val="26"/>
          <w:szCs w:val="26"/>
        </w:rPr>
        <w:t>в сети Интернет</w:t>
      </w:r>
      <w:r w:rsidRPr="00E64895">
        <w:rPr>
          <w:rFonts w:ascii="Times New Roman" w:hAnsi="Times New Roman"/>
          <w:sz w:val="26"/>
          <w:szCs w:val="26"/>
        </w:rPr>
        <w:t xml:space="preserve">: </w:t>
      </w:r>
      <w:r w:rsidRPr="00E64895">
        <w:rPr>
          <w:rFonts w:ascii="Times New Roman" w:hAnsi="Times New Roman"/>
          <w:sz w:val="26"/>
          <w:szCs w:val="26"/>
          <w:lang w:val="en-US"/>
        </w:rPr>
        <w:t>www</w:t>
      </w:r>
      <w:r w:rsidRPr="00E64895">
        <w:rPr>
          <w:rFonts w:ascii="Times New Roman" w:hAnsi="Times New Roman"/>
          <w:i/>
          <w:sz w:val="26"/>
          <w:szCs w:val="26"/>
        </w:rPr>
        <w:t>.</w:t>
      </w:r>
      <w:r w:rsidRPr="00441199">
        <w:rPr>
          <w:rStyle w:val="11"/>
          <w:rFonts w:ascii="Arial" w:eastAsiaTheme="minorEastAsia" w:hAnsi="Arial" w:cs="Arial"/>
          <w:sz w:val="16"/>
          <w:szCs w:val="16"/>
          <w:lang w:val="ru-RU"/>
        </w:rPr>
        <w:t xml:space="preserve"> </w:t>
      </w:r>
      <w:hyperlink r:id="rId11" w:tgtFrame="_blank" w:history="1">
        <w:r w:rsidRPr="00441199">
          <w:rPr>
            <w:rStyle w:val="block-infoleft2"/>
            <w:rFonts w:ascii="Times New Roman" w:hAnsi="Times New Roman"/>
            <w:sz w:val="28"/>
            <w:szCs w:val="28"/>
          </w:rPr>
          <w:t>uspenskoe-admin.ru</w:t>
        </w:r>
        <w:r w:rsidRPr="00441199">
          <w:rPr>
            <w:rStyle w:val="block-infoleft2"/>
            <w:rFonts w:ascii="Arial" w:hAnsi="Arial" w:cs="Arial"/>
            <w:sz w:val="16"/>
            <w:szCs w:val="16"/>
          </w:rPr>
          <w:t xml:space="preserve"> </w:t>
        </w:r>
      </w:hyperlink>
    </w:p>
    <w:p w:rsidR="00621EBA" w:rsidRPr="00A52C1E" w:rsidRDefault="00621EBA" w:rsidP="00621EBA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Адрес электронной почты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Успенское </w:t>
      </w:r>
      <w:r w:rsidRPr="00A52C1E">
        <w:rPr>
          <w:rFonts w:ascii="Times New Roman" w:hAnsi="Times New Roman"/>
          <w:sz w:val="26"/>
          <w:szCs w:val="26"/>
        </w:rPr>
        <w:t xml:space="preserve">в сети Интернет: </w:t>
      </w:r>
      <w:r w:rsidRPr="00E64895">
        <w:rPr>
          <w:rFonts w:ascii="Times New Roman" w:hAnsi="Times New Roman"/>
          <w:sz w:val="28"/>
          <w:szCs w:val="28"/>
        </w:rPr>
        <w:t>ob.otdel@mail.ru</w:t>
      </w:r>
    </w:p>
    <w:p w:rsidR="001E502F" w:rsidRDefault="001E502F" w:rsidP="006F444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21EBA" w:rsidRDefault="00621EBA" w:rsidP="006F444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21EBA" w:rsidRDefault="00621EBA" w:rsidP="006F444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21EBA" w:rsidRDefault="00621EBA" w:rsidP="006F444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21EBA" w:rsidRDefault="00621EBA" w:rsidP="006F444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21EBA" w:rsidRPr="006F4441" w:rsidRDefault="00621EBA" w:rsidP="006F444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1E502F" w:rsidRPr="006F4441" w:rsidRDefault="001E502F" w:rsidP="006F4441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D3601C" w:rsidRDefault="001E502F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>2. </w:t>
      </w:r>
      <w:r w:rsidR="00D3601C" w:rsidRPr="007F7AA4">
        <w:rPr>
          <w:rFonts w:ascii="Times New Roman" w:hAnsi="Times New Roman"/>
          <w:b/>
          <w:sz w:val="26"/>
          <w:szCs w:val="26"/>
        </w:rPr>
        <w:t>Управление земельных ресурсов и муниципального имущества   Администрации сельского поселения Успенское Одинцовского муниципального района Московской области</w:t>
      </w:r>
      <w:r w:rsidR="00D3601C">
        <w:rPr>
          <w:rFonts w:ascii="Times New Roman" w:hAnsi="Times New Roman"/>
          <w:b/>
          <w:sz w:val="26"/>
          <w:szCs w:val="26"/>
        </w:rPr>
        <w:t>.</w:t>
      </w:r>
      <w:r w:rsidR="00D3601C" w:rsidRPr="00A52C1E">
        <w:rPr>
          <w:rFonts w:ascii="Times New Roman" w:hAnsi="Times New Roman"/>
          <w:sz w:val="26"/>
          <w:szCs w:val="26"/>
        </w:rPr>
        <w:t xml:space="preserve"> </w:t>
      </w:r>
    </w:p>
    <w:p w:rsidR="00D3601C" w:rsidRDefault="00D3601C" w:rsidP="00D3601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3601C" w:rsidRPr="00164A51" w:rsidRDefault="00D3601C" w:rsidP="00D3601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>Место нахождения</w:t>
      </w:r>
      <w:r w:rsidRPr="007F7AA4">
        <w:rPr>
          <w:rFonts w:ascii="Times New Roman" w:hAnsi="Times New Roman"/>
          <w:b/>
          <w:sz w:val="26"/>
          <w:szCs w:val="26"/>
        </w:rPr>
        <w:t xml:space="preserve"> </w:t>
      </w:r>
      <w:r w:rsidRPr="007F7AA4"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  Администрации сельского поселения </w:t>
      </w:r>
      <w:r>
        <w:rPr>
          <w:rFonts w:ascii="Times New Roman" w:hAnsi="Times New Roman"/>
          <w:sz w:val="26"/>
          <w:szCs w:val="26"/>
        </w:rPr>
        <w:t xml:space="preserve">Успенское: </w:t>
      </w:r>
      <w:r w:rsidRPr="00164A51">
        <w:rPr>
          <w:rFonts w:ascii="Times New Roman" w:hAnsi="Times New Roman"/>
          <w:sz w:val="26"/>
          <w:szCs w:val="26"/>
        </w:rPr>
        <w:t>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164A51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Советская, д. 19</w:t>
      </w:r>
      <w:r w:rsidRPr="00164A51">
        <w:rPr>
          <w:rFonts w:ascii="Times New Roman" w:hAnsi="Times New Roman"/>
          <w:sz w:val="26"/>
          <w:szCs w:val="26"/>
        </w:rPr>
        <w:t>.</w:t>
      </w:r>
    </w:p>
    <w:p w:rsidR="00D3601C" w:rsidRDefault="00D3601C" w:rsidP="00D3601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</w:p>
    <w:p w:rsidR="001E502F" w:rsidRPr="006F4441" w:rsidRDefault="00D3601C" w:rsidP="00D3601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 xml:space="preserve">График работы </w:t>
      </w:r>
      <w:r w:rsidRPr="007F7AA4"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  Администрации сельского поселения Успенское</w:t>
      </w:r>
      <w:r w:rsidR="001E502F" w:rsidRPr="006F4441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A2FFF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FA2FFF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3.00 без перерыва на обед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6F444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</w:tbl>
    <w:p w:rsidR="00631C1E" w:rsidRDefault="00631C1E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1E502F" w:rsidRPr="006F4441" w:rsidRDefault="005C12DF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График приема заявителей в </w:t>
      </w:r>
      <w:r w:rsidRPr="007F7AA4">
        <w:rPr>
          <w:rFonts w:ascii="Times New Roman" w:hAnsi="Times New Roman"/>
          <w:sz w:val="26"/>
          <w:szCs w:val="26"/>
        </w:rPr>
        <w:t>Управлени</w:t>
      </w:r>
      <w:r>
        <w:rPr>
          <w:rFonts w:ascii="Times New Roman" w:hAnsi="Times New Roman"/>
          <w:sz w:val="26"/>
          <w:szCs w:val="26"/>
        </w:rPr>
        <w:t>и</w:t>
      </w:r>
      <w:r w:rsidRPr="007F7AA4">
        <w:rPr>
          <w:rFonts w:ascii="Times New Roman" w:hAnsi="Times New Roman"/>
          <w:sz w:val="26"/>
          <w:szCs w:val="26"/>
        </w:rPr>
        <w:t xml:space="preserve"> земельных ресурсов и муниципального имущества   Администрации сельского поселения Успенское</w:t>
      </w:r>
      <w:r w:rsidR="001E502F" w:rsidRPr="006F4441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5C12DF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5C12DF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631C1E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6F444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6F4441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6F4441" w:rsidRDefault="001E502F" w:rsidP="006F4441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F4441" w:rsidRDefault="003B7434" w:rsidP="006F4441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6F4441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</w:tbl>
    <w:p w:rsidR="007A42EB" w:rsidRDefault="007A42EB" w:rsidP="006F44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7A42EB" w:rsidRPr="007F7C83" w:rsidRDefault="007A42EB" w:rsidP="007A42EB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Почтовый адрес </w:t>
      </w:r>
      <w:r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Администрации сельского поселения Успенское: </w:t>
      </w:r>
      <w:r w:rsidRPr="007F7C83">
        <w:rPr>
          <w:rFonts w:ascii="Times New Roman" w:hAnsi="Times New Roman"/>
          <w:sz w:val="26"/>
          <w:szCs w:val="26"/>
        </w:rPr>
        <w:t>143030</w:t>
      </w:r>
      <w:r>
        <w:rPr>
          <w:rFonts w:ascii="Times New Roman" w:hAnsi="Times New Roman"/>
          <w:sz w:val="26"/>
          <w:szCs w:val="26"/>
        </w:rPr>
        <w:t>, Московская область, Одинцовский район,</w:t>
      </w:r>
      <w:r w:rsidRPr="007F7C83">
        <w:rPr>
          <w:rFonts w:ascii="Times New Roman" w:hAnsi="Times New Roman"/>
          <w:sz w:val="26"/>
          <w:szCs w:val="26"/>
        </w:rPr>
        <w:t xml:space="preserve"> 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7F7C83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r w:rsidRPr="007F7C83">
        <w:rPr>
          <w:rFonts w:ascii="Times New Roman" w:hAnsi="Times New Roman"/>
          <w:sz w:val="26"/>
          <w:szCs w:val="26"/>
        </w:rPr>
        <w:t>Советская д.19.</w:t>
      </w:r>
    </w:p>
    <w:p w:rsidR="007A42EB" w:rsidRPr="000E3F43" w:rsidRDefault="007A42EB" w:rsidP="007A42EB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Контактный телефон: </w:t>
      </w:r>
      <w:r>
        <w:rPr>
          <w:rFonts w:ascii="Times New Roman" w:hAnsi="Times New Roman"/>
          <w:sz w:val="26"/>
          <w:szCs w:val="26"/>
        </w:rPr>
        <w:t>8 (495) 634-40-09</w:t>
      </w:r>
      <w:r w:rsidRPr="00A52C1E">
        <w:rPr>
          <w:rFonts w:ascii="Times New Roman" w:hAnsi="Times New Roman"/>
          <w:i/>
          <w:sz w:val="26"/>
          <w:szCs w:val="26"/>
        </w:rPr>
        <w:t>.</w:t>
      </w:r>
    </w:p>
    <w:p w:rsidR="007A42EB" w:rsidRPr="00A52C1E" w:rsidRDefault="007A42EB" w:rsidP="007A42EB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Официальный сайт </w:t>
      </w:r>
      <w:r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Администрации сельского поселения Успенское</w:t>
      </w:r>
      <w:r w:rsidRPr="00A52C1E">
        <w:rPr>
          <w:rFonts w:ascii="Times New Roman" w:hAnsi="Times New Roman"/>
          <w:sz w:val="26"/>
          <w:szCs w:val="26"/>
        </w:rPr>
        <w:t xml:space="preserve"> в сети Интернет: </w:t>
      </w:r>
      <w:r w:rsidRPr="00E64895">
        <w:rPr>
          <w:rFonts w:ascii="Times New Roman" w:hAnsi="Times New Roman"/>
          <w:sz w:val="26"/>
          <w:szCs w:val="26"/>
          <w:lang w:val="en-US"/>
        </w:rPr>
        <w:t>www</w:t>
      </w:r>
      <w:r w:rsidRPr="00E64895">
        <w:rPr>
          <w:rFonts w:ascii="Times New Roman" w:hAnsi="Times New Roman"/>
          <w:i/>
          <w:sz w:val="26"/>
          <w:szCs w:val="26"/>
        </w:rPr>
        <w:t>.</w:t>
      </w:r>
      <w:r w:rsidRPr="00441199">
        <w:rPr>
          <w:rStyle w:val="11"/>
          <w:rFonts w:ascii="Arial" w:eastAsiaTheme="minorEastAsia" w:hAnsi="Arial" w:cs="Arial"/>
          <w:sz w:val="16"/>
          <w:szCs w:val="16"/>
          <w:lang w:val="ru-RU"/>
        </w:rPr>
        <w:t xml:space="preserve"> </w:t>
      </w:r>
      <w:hyperlink r:id="rId12" w:tgtFrame="_blank" w:history="1">
        <w:r w:rsidRPr="00441199">
          <w:rPr>
            <w:rStyle w:val="block-infoleft2"/>
            <w:rFonts w:ascii="Times New Roman" w:hAnsi="Times New Roman"/>
            <w:sz w:val="28"/>
            <w:szCs w:val="28"/>
          </w:rPr>
          <w:t>uspenskoe-admin.ru</w:t>
        </w:r>
        <w:r w:rsidRPr="00441199">
          <w:rPr>
            <w:rStyle w:val="block-infoleft2"/>
            <w:rFonts w:ascii="Arial" w:hAnsi="Arial" w:cs="Arial"/>
            <w:sz w:val="16"/>
            <w:szCs w:val="16"/>
          </w:rPr>
          <w:t xml:space="preserve"> </w:t>
        </w:r>
      </w:hyperlink>
    </w:p>
    <w:p w:rsidR="007A42EB" w:rsidRPr="00A52C1E" w:rsidRDefault="007A42EB" w:rsidP="007A42E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 Адрес электронной почты </w:t>
      </w:r>
      <w:r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Администрации сельского поселения Успенское</w:t>
      </w:r>
      <w:r w:rsidRPr="00A52C1E">
        <w:rPr>
          <w:rFonts w:ascii="Times New Roman" w:hAnsi="Times New Roman"/>
          <w:sz w:val="26"/>
          <w:szCs w:val="26"/>
        </w:rPr>
        <w:t xml:space="preserve"> в сети Интернет: </w:t>
      </w:r>
      <w:r w:rsidRPr="00E64895">
        <w:rPr>
          <w:rFonts w:ascii="Times New Roman" w:hAnsi="Times New Roman"/>
          <w:sz w:val="28"/>
          <w:szCs w:val="28"/>
        </w:rPr>
        <w:t>ob.otdel@mail.ru</w:t>
      </w:r>
    </w:p>
    <w:p w:rsidR="001E502F" w:rsidRPr="006F4441" w:rsidRDefault="001E502F" w:rsidP="006F4441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B826C6" w:rsidRPr="006F4441" w:rsidRDefault="00B826C6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eastAsia="Times New Roman" w:hAnsi="Times New Roman" w:cs="Times New Roman"/>
          <w:sz w:val="26"/>
          <w:szCs w:val="26"/>
        </w:rPr>
        <w:sectPr w:rsidR="00B826C6" w:rsidRPr="006F4441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6F4441" w:rsidRDefault="001E502F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 2</w:t>
      </w:r>
    </w:p>
    <w:p w:rsidR="00E21D97" w:rsidRPr="006F4441" w:rsidRDefault="00E21D97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E21D97" w:rsidRPr="006F4441" w:rsidRDefault="00E21D97" w:rsidP="006F4441">
      <w:pPr>
        <w:spacing w:before="60" w:after="6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6F4441">
        <w:rPr>
          <w:rFonts w:ascii="Times New Roman" w:hAnsi="Times New Roman" w:cs="Times New Roman"/>
          <w:b/>
          <w:sz w:val="26"/>
          <w:szCs w:val="26"/>
        </w:rPr>
        <w:t>Блок- схема предоста</w:t>
      </w:r>
      <w:r w:rsidR="0061135B" w:rsidRPr="006F4441">
        <w:rPr>
          <w:rFonts w:ascii="Times New Roman" w:hAnsi="Times New Roman" w:cs="Times New Roman"/>
          <w:b/>
          <w:sz w:val="26"/>
          <w:szCs w:val="26"/>
        </w:rPr>
        <w:t>вления муниципальной услуги</w:t>
      </w:r>
      <w:r w:rsidRPr="006F4441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61135B" w:rsidRPr="006F4441">
        <w:rPr>
          <w:rFonts w:ascii="Times New Roman" w:hAnsi="Times New Roman" w:cs="Times New Roman"/>
          <w:b/>
          <w:sz w:val="26"/>
          <w:szCs w:val="26"/>
        </w:rPr>
        <w:t xml:space="preserve">по предоставлению места для семейного (родового) захоронения под погребение (в том числе будущее), предоставление места для одиночного захоронения и </w:t>
      </w:r>
      <w:r w:rsidR="008B6D88" w:rsidRPr="006F4441">
        <w:rPr>
          <w:rFonts w:ascii="Times New Roman" w:hAnsi="Times New Roman" w:cs="Times New Roman"/>
          <w:b/>
          <w:sz w:val="26"/>
          <w:szCs w:val="26"/>
        </w:rPr>
        <w:t xml:space="preserve">оформление </w:t>
      </w:r>
      <w:r w:rsidR="0061135B" w:rsidRPr="006F4441">
        <w:rPr>
          <w:rFonts w:ascii="Times New Roman" w:hAnsi="Times New Roman" w:cs="Times New Roman"/>
          <w:b/>
          <w:sz w:val="26"/>
          <w:szCs w:val="26"/>
        </w:rPr>
        <w:t xml:space="preserve"> соответствующих удостоверений </w:t>
      </w:r>
      <w:r w:rsidRPr="006F4441">
        <w:rPr>
          <w:rFonts w:ascii="Times New Roman" w:hAnsi="Times New Roman" w:cs="Times New Roman"/>
          <w:b/>
          <w:sz w:val="26"/>
          <w:szCs w:val="26"/>
        </w:rPr>
        <w:t>на территории Московской области</w:t>
      </w:r>
    </w:p>
    <w:p w:rsidR="00FE3A9A" w:rsidRPr="006F4441" w:rsidRDefault="00FE3A9A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2832AA" w:rsidRPr="006F4441" w:rsidRDefault="002832AA" w:rsidP="006F4441">
      <w:pPr>
        <w:spacing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8pt;height:447.05pt" o:ole="">
            <v:imagedata r:id="rId13" o:title=""/>
          </v:shape>
          <o:OLEObject Type="Embed" ProgID="Visio.Drawing.11" ShapeID="_x0000_i1025" DrawAspect="Content" ObjectID="_1471777926" r:id="rId14"/>
        </w:object>
      </w:r>
    </w:p>
    <w:p w:rsidR="0086328E" w:rsidRPr="006F4441" w:rsidRDefault="0086328E" w:rsidP="006F4441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</w:t>
      </w:r>
      <w:r w:rsidR="001E502F" w:rsidRPr="006F4441">
        <w:rPr>
          <w:rFonts w:ascii="Times New Roman" w:eastAsia="Times New Roman" w:hAnsi="Times New Roman" w:cs="Times New Roman"/>
          <w:sz w:val="26"/>
          <w:szCs w:val="26"/>
        </w:rPr>
        <w:t> 3</w:t>
      </w:r>
    </w:p>
    <w:p w:rsidR="00E21D97" w:rsidRPr="006F4441" w:rsidRDefault="00E21D97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573195" w:rsidRPr="006F4441" w:rsidRDefault="0086328E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Образец заявления о предоставлении </w:t>
      </w:r>
      <w:r w:rsidR="00CE1497" w:rsidRPr="006F4441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6F4441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</w:t>
      </w:r>
      <w:r w:rsidR="00E21D97" w:rsidRPr="006F4441">
        <w:rPr>
          <w:rFonts w:ascii="Times New Roman" w:eastAsia="Times New Roman" w:hAnsi="Times New Roman" w:cs="Times New Roman"/>
          <w:b/>
          <w:sz w:val="26"/>
          <w:szCs w:val="26"/>
        </w:rPr>
        <w:t>и</w:t>
      </w:r>
    </w:p>
    <w:p w:rsidR="00917AB3" w:rsidRPr="006F4441" w:rsidRDefault="00917AB3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 уполномоченный орган местного самоуправления </w:t>
      </w:r>
    </w:p>
    <w:p w:rsidR="00917AB3" w:rsidRPr="006F4441" w:rsidRDefault="00917AB3" w:rsidP="006F4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в сфере погребения и похоронного дела </w:t>
      </w:r>
    </w:p>
    <w:p w:rsidR="009145A6" w:rsidRDefault="00917AB3" w:rsidP="009145A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Московской области по</w:t>
      </w:r>
      <w:r w:rsidR="00083E49">
        <w:rPr>
          <w:rFonts w:ascii="Times New Roman" w:eastAsia="Times New Roman" w:hAnsi="Times New Roman" w:cs="Times New Roman"/>
          <w:sz w:val="26"/>
          <w:szCs w:val="26"/>
        </w:rPr>
        <w:t xml:space="preserve"> Одинцовскому </w:t>
      </w:r>
    </w:p>
    <w:p w:rsidR="00917AB3" w:rsidRPr="006F4441" w:rsidRDefault="00083E49" w:rsidP="009145A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муниципальному району</w:t>
      </w:r>
    </w:p>
    <w:p w:rsidR="00917AB3" w:rsidRPr="006F4441" w:rsidRDefault="00917AB3" w:rsidP="006F4441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Pr="006F4441">
        <w:rPr>
          <w:rFonts w:ascii="Times New Roman" w:eastAsia="Times New Roman" w:hAnsi="Times New Roman" w:cs="Times New Roman"/>
          <w:sz w:val="26"/>
          <w:szCs w:val="26"/>
        </w:rPr>
        <w:tab/>
        <w:t>_________________________________________________________</w:t>
      </w:r>
    </w:p>
    <w:p w:rsidR="00917AB3" w:rsidRPr="006F4441" w:rsidRDefault="00917AB3" w:rsidP="006F4441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от кого ___________________________________________________________________</w:t>
      </w:r>
    </w:p>
    <w:p w:rsidR="00917AB3" w:rsidRPr="006F4441" w:rsidRDefault="00917AB3" w:rsidP="006F4441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            (фамилия, имя, отчество лица, взявшего на себя обязанность</w:t>
      </w:r>
    </w:p>
    <w:p w:rsidR="00917AB3" w:rsidRPr="006F4441" w:rsidRDefault="00917AB3" w:rsidP="006F4441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                осуществить погребение умершего, паспортные данные,</w:t>
      </w:r>
    </w:p>
    <w:p w:rsidR="00917AB3" w:rsidRPr="006F4441" w:rsidRDefault="00917AB3" w:rsidP="006F4441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                              место регистрации, телефон)</w:t>
      </w:r>
    </w:p>
    <w:p w:rsidR="00917AB3" w:rsidRPr="006F4441" w:rsidRDefault="00917AB3" w:rsidP="006F4441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917AB3" w:rsidRPr="006F4441" w:rsidRDefault="00917AB3" w:rsidP="006F4441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917AB3" w:rsidRPr="006F4441" w:rsidRDefault="00917AB3" w:rsidP="006F4441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ЗАЯВЛЕНИЕ</w:t>
      </w:r>
    </w:p>
    <w:p w:rsidR="001B20F6" w:rsidRPr="006F4441" w:rsidRDefault="001B20F6" w:rsidP="006F4441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  <w:r w:rsidRPr="006F4441">
        <w:rPr>
          <w:rFonts w:ascii="Times New Roman" w:hAnsi="Times New Roman" w:cs="Times New Roman"/>
          <w:sz w:val="26"/>
          <w:szCs w:val="26"/>
        </w:rPr>
        <w:t>(</w:t>
      </w:r>
      <w:r w:rsidRPr="006F4441">
        <w:rPr>
          <w:rFonts w:ascii="Times New Roman" w:hAnsi="Times New Roman" w:cs="Times New Roman"/>
          <w:i/>
          <w:sz w:val="26"/>
          <w:szCs w:val="26"/>
        </w:rPr>
        <w:t>нужное  подчеркнуть</w:t>
      </w:r>
      <w:r w:rsidR="00B5124B" w:rsidRPr="006F4441">
        <w:rPr>
          <w:rFonts w:ascii="Times New Roman" w:hAnsi="Times New Roman" w:cs="Times New Roman"/>
          <w:i/>
          <w:sz w:val="26"/>
          <w:szCs w:val="26"/>
        </w:rPr>
        <w:t xml:space="preserve"> и заполнить</w:t>
      </w:r>
      <w:r w:rsidRPr="006F4441">
        <w:rPr>
          <w:rFonts w:ascii="Times New Roman" w:hAnsi="Times New Roman" w:cs="Times New Roman"/>
          <w:sz w:val="26"/>
          <w:szCs w:val="26"/>
        </w:rPr>
        <w:t>)</w:t>
      </w:r>
    </w:p>
    <w:p w:rsidR="00F4612A" w:rsidRPr="006F4441" w:rsidRDefault="00917AB3" w:rsidP="006F4441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Прошу   </w:t>
      </w:r>
      <w:r w:rsidR="00054F20" w:rsidRPr="006F4441">
        <w:rPr>
          <w:rFonts w:ascii="Times New Roman" w:hAnsi="Times New Roman" w:cs="Times New Roman"/>
          <w:sz w:val="26"/>
          <w:szCs w:val="26"/>
        </w:rPr>
        <w:t>предоставить место для одиночного захоронения, место для семейного (родового) захоронения</w:t>
      </w:r>
      <w:r w:rsidR="00AE47C9" w:rsidRPr="006F4441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77456" w:rsidRPr="006F4441" w:rsidRDefault="00877456" w:rsidP="006F44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877456" w:rsidRPr="006F4441" w:rsidRDefault="00877456" w:rsidP="006F444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для погребения </w:t>
      </w:r>
      <w:r w:rsidR="00054F20" w:rsidRPr="006F4441">
        <w:rPr>
          <w:rFonts w:ascii="Times New Roman" w:hAnsi="Times New Roman" w:cs="Times New Roman"/>
          <w:sz w:val="26"/>
          <w:szCs w:val="26"/>
        </w:rPr>
        <w:t xml:space="preserve">умершего </w:t>
      </w:r>
      <w:r w:rsidR="009B5C0A" w:rsidRPr="006F4441">
        <w:rPr>
          <w:rFonts w:ascii="Times New Roman" w:hAnsi="Times New Roman" w:cs="Times New Roman"/>
          <w:sz w:val="26"/>
          <w:szCs w:val="26"/>
        </w:rPr>
        <w:t xml:space="preserve"> _________________________________________________________________</w:t>
      </w:r>
    </w:p>
    <w:p w:rsidR="009B5C0A" w:rsidRPr="006F4441" w:rsidRDefault="009B5C0A" w:rsidP="006F444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                         </w:t>
      </w:r>
      <w:r w:rsidR="00877456" w:rsidRPr="006F4441">
        <w:rPr>
          <w:rFonts w:ascii="Times New Roman" w:hAnsi="Times New Roman" w:cs="Times New Roman"/>
          <w:sz w:val="26"/>
          <w:szCs w:val="26"/>
        </w:rPr>
        <w:tab/>
      </w:r>
      <w:r w:rsidR="00877456" w:rsidRPr="006F4441">
        <w:rPr>
          <w:rFonts w:ascii="Times New Roman" w:hAnsi="Times New Roman" w:cs="Times New Roman"/>
          <w:sz w:val="26"/>
          <w:szCs w:val="26"/>
        </w:rPr>
        <w:tab/>
      </w:r>
      <w:r w:rsidR="00877456" w:rsidRPr="006F4441">
        <w:rPr>
          <w:rFonts w:ascii="Times New Roman" w:hAnsi="Times New Roman" w:cs="Times New Roman"/>
          <w:sz w:val="26"/>
          <w:szCs w:val="26"/>
        </w:rPr>
        <w:tab/>
      </w:r>
      <w:r w:rsidRPr="006F4441">
        <w:rPr>
          <w:rFonts w:ascii="Times New Roman" w:hAnsi="Times New Roman" w:cs="Times New Roman"/>
          <w:sz w:val="26"/>
          <w:szCs w:val="26"/>
        </w:rPr>
        <w:t xml:space="preserve">  (</w:t>
      </w:r>
      <w:r w:rsidRPr="006F4441">
        <w:rPr>
          <w:rFonts w:ascii="Times New Roman" w:hAnsi="Times New Roman" w:cs="Times New Roman"/>
          <w:i/>
          <w:sz w:val="26"/>
          <w:szCs w:val="26"/>
        </w:rPr>
        <w:t>фамилия, имя, отчество умершего</w:t>
      </w:r>
      <w:r w:rsidRPr="006F4441">
        <w:rPr>
          <w:rFonts w:ascii="Times New Roman" w:hAnsi="Times New Roman" w:cs="Times New Roman"/>
          <w:sz w:val="26"/>
          <w:szCs w:val="26"/>
        </w:rPr>
        <w:t>)</w:t>
      </w:r>
    </w:p>
    <w:p w:rsidR="00D51A39" w:rsidRPr="006F4441" w:rsidRDefault="00D51A39" w:rsidP="006F444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Дата рождения _______________________ Дата смерти _________________________</w:t>
      </w:r>
    </w:p>
    <w:p w:rsidR="00D51A39" w:rsidRPr="006F4441" w:rsidRDefault="00D51A39" w:rsidP="006F444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877456" w:rsidRPr="006F4441" w:rsidRDefault="00877456" w:rsidP="006F444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/  для погребения лица под будущее захоронение:_____________________________________________</w:t>
      </w:r>
    </w:p>
    <w:p w:rsidR="00877456" w:rsidRPr="006F4441" w:rsidRDefault="00877456" w:rsidP="006F444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______</w:t>
      </w:r>
    </w:p>
    <w:p w:rsidR="00877456" w:rsidRPr="006F4441" w:rsidRDefault="00877456" w:rsidP="006F444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(</w:t>
      </w:r>
      <w:r w:rsidRPr="006F4441">
        <w:rPr>
          <w:rFonts w:ascii="Times New Roman" w:hAnsi="Times New Roman" w:cs="Times New Roman"/>
          <w:i/>
          <w:sz w:val="26"/>
          <w:szCs w:val="26"/>
        </w:rPr>
        <w:t>фамилия, имя, отчество</w:t>
      </w:r>
      <w:r w:rsidRPr="006F4441">
        <w:rPr>
          <w:rFonts w:ascii="Times New Roman" w:hAnsi="Times New Roman" w:cs="Times New Roman"/>
          <w:sz w:val="26"/>
          <w:szCs w:val="26"/>
        </w:rPr>
        <w:t>)</w:t>
      </w:r>
    </w:p>
    <w:p w:rsidR="00877456" w:rsidRPr="006F4441" w:rsidRDefault="00877456" w:rsidP="006F44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B20F6" w:rsidRPr="006F4441" w:rsidRDefault="001B20F6" w:rsidP="006F44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 xml:space="preserve">Прошу </w:t>
      </w:r>
      <w:r w:rsidR="008B6D88" w:rsidRPr="006F4441">
        <w:rPr>
          <w:rFonts w:ascii="Times New Roman" w:hAnsi="Times New Roman" w:cs="Times New Roman"/>
          <w:sz w:val="26"/>
          <w:szCs w:val="26"/>
        </w:rPr>
        <w:t>оформить</w:t>
      </w:r>
      <w:r w:rsidRPr="006F4441">
        <w:rPr>
          <w:rFonts w:ascii="Times New Roman" w:hAnsi="Times New Roman" w:cs="Times New Roman"/>
          <w:sz w:val="26"/>
          <w:szCs w:val="26"/>
        </w:rPr>
        <w:t xml:space="preserve"> удостоверение о захоронении с последующей возможностью погребения родственника в данную могилу с соблюдением санитарных правил, место одиночного захоронения было предоставлено, дата смерти ________</w:t>
      </w:r>
      <w:r w:rsidR="00B5124B" w:rsidRPr="006F4441">
        <w:rPr>
          <w:rFonts w:ascii="Times New Roman" w:hAnsi="Times New Roman" w:cs="Times New Roman"/>
          <w:sz w:val="26"/>
          <w:szCs w:val="26"/>
        </w:rPr>
        <w:t>__________</w:t>
      </w:r>
      <w:r w:rsidRPr="006F4441">
        <w:rPr>
          <w:rFonts w:ascii="Times New Roman" w:hAnsi="Times New Roman" w:cs="Times New Roman"/>
          <w:sz w:val="26"/>
          <w:szCs w:val="26"/>
        </w:rPr>
        <w:t xml:space="preserve">_ </w:t>
      </w:r>
      <w:r w:rsidR="00B5124B" w:rsidRPr="006F4441">
        <w:rPr>
          <w:rFonts w:ascii="Times New Roman" w:hAnsi="Times New Roman" w:cs="Times New Roman"/>
          <w:sz w:val="26"/>
          <w:szCs w:val="26"/>
        </w:rPr>
        <w:t>являюсь родственником умершего (</w:t>
      </w:r>
      <w:r w:rsidR="00B5124B" w:rsidRPr="006F4441">
        <w:rPr>
          <w:rFonts w:ascii="Times New Roman" w:hAnsi="Times New Roman" w:cs="Times New Roman"/>
          <w:i/>
          <w:sz w:val="26"/>
          <w:szCs w:val="26"/>
        </w:rPr>
        <w:t>указать степень родства</w:t>
      </w:r>
      <w:r w:rsidR="00B5124B" w:rsidRPr="006F4441">
        <w:rPr>
          <w:rFonts w:ascii="Times New Roman" w:hAnsi="Times New Roman" w:cs="Times New Roman"/>
          <w:sz w:val="26"/>
          <w:szCs w:val="26"/>
        </w:rPr>
        <w:t>) ________________</w:t>
      </w:r>
    </w:p>
    <w:p w:rsidR="00877456" w:rsidRPr="006F4441" w:rsidRDefault="00877456" w:rsidP="006F44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(</w:t>
      </w:r>
      <w:r w:rsidRPr="006F4441">
        <w:rPr>
          <w:rFonts w:ascii="Times New Roman" w:hAnsi="Times New Roman" w:cs="Times New Roman"/>
          <w:i/>
          <w:sz w:val="26"/>
          <w:szCs w:val="26"/>
        </w:rPr>
        <w:t>нужное заполнить</w:t>
      </w:r>
      <w:r w:rsidRPr="006F4441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877456" w:rsidRPr="006F4441" w:rsidRDefault="00877456" w:rsidP="006F444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877456" w:rsidRPr="006F4441" w:rsidRDefault="00877456" w:rsidP="006F444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9B5C0A" w:rsidRPr="006F4441" w:rsidRDefault="00B5124B" w:rsidP="006F444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Место захоронения н</w:t>
      </w:r>
      <w:r w:rsidR="009B5C0A" w:rsidRPr="006F4441">
        <w:rPr>
          <w:rFonts w:ascii="Times New Roman" w:hAnsi="Times New Roman" w:cs="Times New Roman"/>
          <w:sz w:val="26"/>
          <w:szCs w:val="26"/>
        </w:rPr>
        <w:t>а кладбище: _________________________________________________________________</w:t>
      </w:r>
    </w:p>
    <w:p w:rsidR="00917AB3" w:rsidRPr="006F4441" w:rsidRDefault="00917AB3" w:rsidP="006F444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9B5C0A" w:rsidRPr="006F4441" w:rsidRDefault="005102C1" w:rsidP="006F4441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hAnsi="Times New Roman" w:cs="Times New Roman"/>
          <w:sz w:val="26"/>
          <w:szCs w:val="26"/>
        </w:rPr>
        <w:t>Прилагаю копии документов:</w:t>
      </w:r>
    </w:p>
    <w:p w:rsidR="005102C1" w:rsidRPr="006F4441" w:rsidRDefault="005102C1" w:rsidP="006F444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5102C1" w:rsidRPr="006F4441" w:rsidRDefault="005102C1" w:rsidP="006F444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5102C1" w:rsidRPr="006F4441" w:rsidRDefault="005102C1" w:rsidP="006F444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557540" w:rsidRPr="006F4441" w:rsidRDefault="00557540" w:rsidP="006F444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054F20" w:rsidRPr="006F4441" w:rsidRDefault="00054F20" w:rsidP="006F4441">
      <w:pPr>
        <w:spacing w:line="240" w:lineRule="auto"/>
        <w:rPr>
          <w:rFonts w:ascii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lastRenderedPageBreak/>
        <w:t>_________________________________________________________</w:t>
      </w:r>
    </w:p>
    <w:p w:rsidR="00D56136" w:rsidRPr="006F4441" w:rsidRDefault="00D56136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Способ получения результата предоставления муниципальной услуги:</w:t>
      </w:r>
    </w:p>
    <w:p w:rsidR="00D56136" w:rsidRPr="006F4441" w:rsidRDefault="00D56136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</w:t>
      </w:r>
    </w:p>
    <w:p w:rsidR="00D56136" w:rsidRPr="006F4441" w:rsidRDefault="00D56136" w:rsidP="006F4441">
      <w:pPr>
        <w:spacing w:after="0" w:line="240" w:lineRule="auto"/>
        <w:rPr>
          <w:rFonts w:ascii="Times New Roman" w:eastAsia="Times New Roman" w:hAnsi="Times New Roman" w:cs="Times New Roman"/>
          <w:i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i/>
          <w:sz w:val="26"/>
          <w:szCs w:val="26"/>
        </w:rPr>
        <w:t>(указать способ)</w:t>
      </w:r>
    </w:p>
    <w:p w:rsidR="00D56136" w:rsidRPr="006F4441" w:rsidRDefault="00D56136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DD712F" w:rsidRPr="006F4441" w:rsidRDefault="003A381A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За правильность сведений несу полную ответственность.</w:t>
      </w:r>
    </w:p>
    <w:p w:rsidR="00557540" w:rsidRPr="006F4441" w:rsidRDefault="00557540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___________________________________ </w:t>
      </w:r>
      <w:r w:rsidR="00F55718"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_____________________</w:t>
      </w:r>
      <w:r w:rsidR="00F55718" w:rsidRPr="006F4441">
        <w:rPr>
          <w:rFonts w:ascii="Times New Roman" w:eastAsia="Times New Roman" w:hAnsi="Times New Roman" w:cs="Times New Roman"/>
          <w:sz w:val="26"/>
          <w:szCs w:val="26"/>
        </w:rPr>
        <w:t xml:space="preserve"> 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_________________</w:t>
      </w:r>
    </w:p>
    <w:p w:rsidR="00F55718" w:rsidRPr="006F4441" w:rsidRDefault="00973090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(подпись </w:t>
      </w:r>
      <w:r w:rsidR="00054F20" w:rsidRPr="006F4441">
        <w:rPr>
          <w:rFonts w:ascii="Times New Roman" w:eastAsia="Times New Roman" w:hAnsi="Times New Roman" w:cs="Times New Roman"/>
          <w:sz w:val="26"/>
          <w:szCs w:val="26"/>
        </w:rPr>
        <w:t>заявителя)</w:t>
      </w:r>
      <w:r w:rsidR="00054F20"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="00F55718"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="00F55718"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="00F55718"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55718" w:rsidRPr="006F4441">
        <w:rPr>
          <w:rFonts w:ascii="Times New Roman" w:eastAsia="Times New Roman" w:hAnsi="Times New Roman" w:cs="Times New Roman"/>
          <w:sz w:val="26"/>
          <w:szCs w:val="26"/>
        </w:rPr>
        <w:t xml:space="preserve"> (расшифровка подписи)     (дата)</w:t>
      </w:r>
    </w:p>
    <w:p w:rsidR="00557540" w:rsidRPr="006F4441" w:rsidRDefault="00557540" w:rsidP="006F4441">
      <w:pPr>
        <w:spacing w:line="240" w:lineRule="auto"/>
        <w:rPr>
          <w:rFonts w:ascii="Times New Roman" w:hAnsi="Times New Roman" w:cs="Times New Roman"/>
          <w:sz w:val="26"/>
          <w:szCs w:val="26"/>
        </w:rPr>
      </w:pPr>
    </w:p>
    <w:p w:rsidR="003A381A" w:rsidRPr="006F4441" w:rsidRDefault="003A381A" w:rsidP="006F444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 w:rsidRPr="006F4441">
        <w:rPr>
          <w:rFonts w:ascii="Times New Roman" w:hAnsi="Times New Roman" w:cs="Times New Roman"/>
          <w:i/>
          <w:sz w:val="26"/>
          <w:szCs w:val="26"/>
        </w:rPr>
        <w:t xml:space="preserve">(Заполняется в случае предоставления места для семейного (родового) захоронения:) </w:t>
      </w:r>
    </w:p>
    <w:p w:rsidR="003A381A" w:rsidRPr="006F4441" w:rsidRDefault="003A381A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бязуюсь  обеспечить  содержание  предоставленного  места  захоронения, установку   ограды   и   надмогильных  сооружений  производить  в  пределах предоставленного места захоронения.</w:t>
      </w:r>
    </w:p>
    <w:p w:rsidR="003A381A" w:rsidRPr="006F4441" w:rsidRDefault="003A381A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___________________________________ 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ab/>
        <w:t>_____________________   _________________</w:t>
      </w:r>
    </w:p>
    <w:p w:rsidR="00917AB3" w:rsidRPr="006F4441" w:rsidRDefault="003A381A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(подпись заявителя)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Pr="006F4441">
        <w:rPr>
          <w:rFonts w:ascii="Times New Roman" w:eastAsia="Times New Roman" w:hAnsi="Times New Roman" w:cs="Times New Roman"/>
          <w:sz w:val="26"/>
          <w:szCs w:val="26"/>
        </w:rPr>
        <w:tab/>
      </w:r>
      <w:r w:rsidRPr="006F4441">
        <w:rPr>
          <w:rFonts w:ascii="Times New Roman" w:eastAsia="Times New Roman" w:hAnsi="Times New Roman" w:cs="Times New Roman"/>
          <w:sz w:val="26"/>
          <w:szCs w:val="26"/>
        </w:rPr>
        <w:tab/>
        <w:t xml:space="preserve">  (расшифровка подписи)     (дата)</w:t>
      </w:r>
    </w:p>
    <w:p w:rsidR="00A87F8E" w:rsidRPr="006F4441" w:rsidRDefault="00A87F8E" w:rsidP="006F4441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Результат муниципальной услуги выдать следующим способом:</w:t>
      </w:r>
    </w:p>
    <w:p w:rsidR="00A87F8E" w:rsidRPr="006F4441" w:rsidRDefault="00A87F8E" w:rsidP="006F4441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средством личного обращения в </w:t>
      </w:r>
      <w:r w:rsidR="00E34DCD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A87F8E" w:rsidRPr="006F4441" w:rsidRDefault="00A87F8E" w:rsidP="006F4441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почтовым отправлением на адрес, указанный в заявлении (только на бумажном носителе);</w:t>
      </w:r>
    </w:p>
    <w:p w:rsidR="00A87F8E" w:rsidRPr="006F4441" w:rsidRDefault="00A87F8E" w:rsidP="006F4441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посредством личного обращения в </w:t>
      </w:r>
      <w:r w:rsidR="00F714A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(только на бумажном носителе)</w:t>
      </w:r>
      <w:r w:rsidR="006B50E4" w:rsidRPr="006F444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A87F8E" w:rsidRPr="006F4441" w:rsidRDefault="00A87F8E" w:rsidP="006F4441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A87F8E" w:rsidRPr="006F4441" w:rsidRDefault="00A87F8E" w:rsidP="006F4441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&lt;&lt;Обратная сторона заявления&gt;&gt;</w:t>
      </w:r>
    </w:p>
    <w:p w:rsidR="00A87F8E" w:rsidRPr="006F4441" w:rsidRDefault="00A87F8E" w:rsidP="006F4441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87F8E" w:rsidRPr="006F4441" w:rsidRDefault="00A87F8E" w:rsidP="006F4441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A87F8E" w:rsidRPr="006F4441" w:rsidRDefault="00A87F8E" w:rsidP="006F4441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A87F8E" w:rsidRPr="006F4441" w:rsidRDefault="00A87F8E" w:rsidP="006F4441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 xml:space="preserve">    _____________            __________________________________________</w:t>
      </w:r>
    </w:p>
    <w:p w:rsidR="00A87F8E" w:rsidRPr="006F4441" w:rsidRDefault="00A87F8E" w:rsidP="006F4441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F4441">
        <w:rPr>
          <w:rFonts w:ascii="Times New Roman" w:eastAsia="Times New Roman" w:hAnsi="Times New Roman" w:cs="Times New Roman"/>
          <w:sz w:val="26"/>
          <w:szCs w:val="26"/>
        </w:rPr>
        <w:t>(подпись заявителя)                         (Ф.И.О. заявителя, полностью)</w:t>
      </w:r>
    </w:p>
    <w:p w:rsidR="00A87F8E" w:rsidRPr="006F4441" w:rsidRDefault="00A87F8E" w:rsidP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F4441" w:rsidRPr="006F4441" w:rsidRDefault="006F444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sectPr w:rsidR="006F4441" w:rsidRPr="006F4441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73B2F" w:rsidRDefault="00073B2F" w:rsidP="001C0680">
      <w:pPr>
        <w:spacing w:after="0" w:line="240" w:lineRule="auto"/>
      </w:pPr>
      <w:r>
        <w:separator/>
      </w:r>
    </w:p>
  </w:endnote>
  <w:endnote w:type="continuationSeparator" w:id="0">
    <w:p w:rsidR="00073B2F" w:rsidRDefault="00073B2F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67988"/>
    </w:sdtPr>
    <w:sdtContent>
      <w:p w:rsidR="00CF67DB" w:rsidRDefault="009D05F2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CF67DB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330E99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73B2F" w:rsidRDefault="00073B2F" w:rsidP="001C0680">
      <w:pPr>
        <w:spacing w:after="0" w:line="240" w:lineRule="auto"/>
      </w:pPr>
      <w:r>
        <w:separator/>
      </w:r>
    </w:p>
  </w:footnote>
  <w:footnote w:type="continuationSeparator" w:id="0">
    <w:p w:rsidR="00073B2F" w:rsidRDefault="00073B2F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1AAA1BE3"/>
    <w:multiLevelType w:val="hybridMultilevel"/>
    <w:tmpl w:val="D7544B88"/>
    <w:lvl w:ilvl="0" w:tplc="56A42F8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3B97F32"/>
    <w:multiLevelType w:val="hybridMultilevel"/>
    <w:tmpl w:val="8F785A04"/>
    <w:lvl w:ilvl="0" w:tplc="D206A8C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1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5C847B3E"/>
    <w:multiLevelType w:val="hybridMultilevel"/>
    <w:tmpl w:val="C108ED00"/>
    <w:lvl w:ilvl="0" w:tplc="6B76FBDC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E752EBE"/>
    <w:multiLevelType w:val="hybridMultilevel"/>
    <w:tmpl w:val="39F82866"/>
    <w:lvl w:ilvl="0" w:tplc="C6CCF95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8"/>
  </w:num>
  <w:num w:numId="3">
    <w:abstractNumId w:val="28"/>
  </w:num>
  <w:num w:numId="4">
    <w:abstractNumId w:val="25"/>
  </w:num>
  <w:num w:numId="5">
    <w:abstractNumId w:val="12"/>
  </w:num>
  <w:num w:numId="6">
    <w:abstractNumId w:val="1"/>
  </w:num>
  <w:num w:numId="7">
    <w:abstractNumId w:val="20"/>
  </w:num>
  <w:num w:numId="8">
    <w:abstractNumId w:val="10"/>
  </w:num>
  <w:num w:numId="9">
    <w:abstractNumId w:val="3"/>
  </w:num>
  <w:num w:numId="10">
    <w:abstractNumId w:val="27"/>
  </w:num>
  <w:num w:numId="11">
    <w:abstractNumId w:val="11"/>
  </w:num>
  <w:num w:numId="12">
    <w:abstractNumId w:val="23"/>
  </w:num>
  <w:num w:numId="13">
    <w:abstractNumId w:val="4"/>
  </w:num>
  <w:num w:numId="14">
    <w:abstractNumId w:val="30"/>
  </w:num>
  <w:num w:numId="15">
    <w:abstractNumId w:val="18"/>
  </w:num>
  <w:num w:numId="16">
    <w:abstractNumId w:val="18"/>
  </w:num>
  <w:num w:numId="17">
    <w:abstractNumId w:val="18"/>
  </w:num>
  <w:num w:numId="18">
    <w:abstractNumId w:val="15"/>
  </w:num>
  <w:num w:numId="19">
    <w:abstractNumId w:val="16"/>
  </w:num>
  <w:num w:numId="20">
    <w:abstractNumId w:val="21"/>
  </w:num>
  <w:num w:numId="21">
    <w:abstractNumId w:val="6"/>
  </w:num>
  <w:num w:numId="22">
    <w:abstractNumId w:val="14"/>
  </w:num>
  <w:num w:numId="23">
    <w:abstractNumId w:val="5"/>
  </w:num>
  <w:num w:numId="24">
    <w:abstractNumId w:val="7"/>
  </w:num>
  <w:num w:numId="25">
    <w:abstractNumId w:val="26"/>
  </w:num>
  <w:num w:numId="26">
    <w:abstractNumId w:val="19"/>
  </w:num>
  <w:num w:numId="27">
    <w:abstractNumId w:val="24"/>
  </w:num>
  <w:num w:numId="28">
    <w:abstractNumId w:val="2"/>
  </w:num>
  <w:num w:numId="29">
    <w:abstractNumId w:val="0"/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</w:num>
  <w:num w:numId="32">
    <w:abstractNumId w:val="8"/>
  </w:num>
  <w:num w:numId="33">
    <w:abstractNumId w:val="29"/>
  </w:num>
  <w:num w:numId="34">
    <w:abstractNumId w:val="13"/>
  </w:num>
  <w:num w:numId="3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9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6328E"/>
    <w:rsid w:val="0000212D"/>
    <w:rsid w:val="00004E02"/>
    <w:rsid w:val="00005C7E"/>
    <w:rsid w:val="00010626"/>
    <w:rsid w:val="00011E9D"/>
    <w:rsid w:val="000126E6"/>
    <w:rsid w:val="00012C1E"/>
    <w:rsid w:val="00014DDD"/>
    <w:rsid w:val="00015836"/>
    <w:rsid w:val="00015C01"/>
    <w:rsid w:val="00016005"/>
    <w:rsid w:val="0001767A"/>
    <w:rsid w:val="000205C1"/>
    <w:rsid w:val="00020931"/>
    <w:rsid w:val="0002102E"/>
    <w:rsid w:val="00021D8E"/>
    <w:rsid w:val="00022C7A"/>
    <w:rsid w:val="000242AE"/>
    <w:rsid w:val="00026336"/>
    <w:rsid w:val="00026356"/>
    <w:rsid w:val="000269E4"/>
    <w:rsid w:val="00032794"/>
    <w:rsid w:val="0004016E"/>
    <w:rsid w:val="00044112"/>
    <w:rsid w:val="0005155E"/>
    <w:rsid w:val="00051FF3"/>
    <w:rsid w:val="000527DC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708BA"/>
    <w:rsid w:val="00073B2F"/>
    <w:rsid w:val="000745CA"/>
    <w:rsid w:val="0007567A"/>
    <w:rsid w:val="000758E9"/>
    <w:rsid w:val="000772FA"/>
    <w:rsid w:val="00080D4A"/>
    <w:rsid w:val="000838F2"/>
    <w:rsid w:val="00083E49"/>
    <w:rsid w:val="000847ED"/>
    <w:rsid w:val="00085494"/>
    <w:rsid w:val="00085697"/>
    <w:rsid w:val="00090254"/>
    <w:rsid w:val="000914B1"/>
    <w:rsid w:val="00092519"/>
    <w:rsid w:val="00092A44"/>
    <w:rsid w:val="0009752B"/>
    <w:rsid w:val="000A1338"/>
    <w:rsid w:val="000A31F2"/>
    <w:rsid w:val="000A4561"/>
    <w:rsid w:val="000A49B2"/>
    <w:rsid w:val="000A4C48"/>
    <w:rsid w:val="000A5937"/>
    <w:rsid w:val="000A5F51"/>
    <w:rsid w:val="000B037E"/>
    <w:rsid w:val="000B243C"/>
    <w:rsid w:val="000B6D2A"/>
    <w:rsid w:val="000B7F31"/>
    <w:rsid w:val="000C0155"/>
    <w:rsid w:val="000C03B8"/>
    <w:rsid w:val="000C3C54"/>
    <w:rsid w:val="000C50BE"/>
    <w:rsid w:val="000C5BE1"/>
    <w:rsid w:val="000C61CE"/>
    <w:rsid w:val="000C6810"/>
    <w:rsid w:val="000C6BD9"/>
    <w:rsid w:val="000C784A"/>
    <w:rsid w:val="000D0B83"/>
    <w:rsid w:val="000D0F73"/>
    <w:rsid w:val="000D2FC8"/>
    <w:rsid w:val="000D3C3C"/>
    <w:rsid w:val="000D4D64"/>
    <w:rsid w:val="000D54B8"/>
    <w:rsid w:val="000D76F1"/>
    <w:rsid w:val="000D79C0"/>
    <w:rsid w:val="000E0A9D"/>
    <w:rsid w:val="000E0E48"/>
    <w:rsid w:val="000E75F2"/>
    <w:rsid w:val="000F0FAA"/>
    <w:rsid w:val="000F1639"/>
    <w:rsid w:val="000F3B3B"/>
    <w:rsid w:val="000F46C1"/>
    <w:rsid w:val="000F4A33"/>
    <w:rsid w:val="000F6134"/>
    <w:rsid w:val="000F7143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1B51"/>
    <w:rsid w:val="00124122"/>
    <w:rsid w:val="0012460B"/>
    <w:rsid w:val="001247AF"/>
    <w:rsid w:val="00126D9A"/>
    <w:rsid w:val="001273E4"/>
    <w:rsid w:val="00130417"/>
    <w:rsid w:val="00130C4D"/>
    <w:rsid w:val="00131C0E"/>
    <w:rsid w:val="00132BD5"/>
    <w:rsid w:val="001354D5"/>
    <w:rsid w:val="00135807"/>
    <w:rsid w:val="00137140"/>
    <w:rsid w:val="00141A5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6488"/>
    <w:rsid w:val="001565A0"/>
    <w:rsid w:val="00160032"/>
    <w:rsid w:val="00160265"/>
    <w:rsid w:val="0016050F"/>
    <w:rsid w:val="001605BC"/>
    <w:rsid w:val="001652E7"/>
    <w:rsid w:val="0016530F"/>
    <w:rsid w:val="00166CD4"/>
    <w:rsid w:val="00166D1D"/>
    <w:rsid w:val="0017336C"/>
    <w:rsid w:val="00173867"/>
    <w:rsid w:val="00174757"/>
    <w:rsid w:val="00175AEB"/>
    <w:rsid w:val="00184223"/>
    <w:rsid w:val="00190B42"/>
    <w:rsid w:val="00191EE3"/>
    <w:rsid w:val="001925B8"/>
    <w:rsid w:val="00193BD0"/>
    <w:rsid w:val="00193BD6"/>
    <w:rsid w:val="00193DEC"/>
    <w:rsid w:val="0019405B"/>
    <w:rsid w:val="0019478B"/>
    <w:rsid w:val="001967C4"/>
    <w:rsid w:val="001A2CF1"/>
    <w:rsid w:val="001A4A89"/>
    <w:rsid w:val="001B1582"/>
    <w:rsid w:val="001B20F6"/>
    <w:rsid w:val="001B3014"/>
    <w:rsid w:val="001B4639"/>
    <w:rsid w:val="001B6372"/>
    <w:rsid w:val="001C0680"/>
    <w:rsid w:val="001C5E57"/>
    <w:rsid w:val="001D0BA9"/>
    <w:rsid w:val="001D35FD"/>
    <w:rsid w:val="001D3DB1"/>
    <w:rsid w:val="001D5EEE"/>
    <w:rsid w:val="001E2538"/>
    <w:rsid w:val="001E2A28"/>
    <w:rsid w:val="001E2A4B"/>
    <w:rsid w:val="001E33B5"/>
    <w:rsid w:val="001E3A00"/>
    <w:rsid w:val="001E3B2B"/>
    <w:rsid w:val="001E502F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4D6F"/>
    <w:rsid w:val="002066E1"/>
    <w:rsid w:val="00207F38"/>
    <w:rsid w:val="002128CF"/>
    <w:rsid w:val="00213605"/>
    <w:rsid w:val="00213986"/>
    <w:rsid w:val="0021398C"/>
    <w:rsid w:val="00213BFF"/>
    <w:rsid w:val="00215D8A"/>
    <w:rsid w:val="002209B0"/>
    <w:rsid w:val="00220D5F"/>
    <w:rsid w:val="00226BB4"/>
    <w:rsid w:val="00230B44"/>
    <w:rsid w:val="00233D2E"/>
    <w:rsid w:val="002351A9"/>
    <w:rsid w:val="00236B10"/>
    <w:rsid w:val="00236C17"/>
    <w:rsid w:val="002477A9"/>
    <w:rsid w:val="00256C9A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6880"/>
    <w:rsid w:val="002774BC"/>
    <w:rsid w:val="002810B9"/>
    <w:rsid w:val="00281A87"/>
    <w:rsid w:val="002832AA"/>
    <w:rsid w:val="0028589E"/>
    <w:rsid w:val="00285C06"/>
    <w:rsid w:val="0028678B"/>
    <w:rsid w:val="00287497"/>
    <w:rsid w:val="00287499"/>
    <w:rsid w:val="00287C2F"/>
    <w:rsid w:val="002971EA"/>
    <w:rsid w:val="002A1A51"/>
    <w:rsid w:val="002A1DD2"/>
    <w:rsid w:val="002A53D8"/>
    <w:rsid w:val="002A7C31"/>
    <w:rsid w:val="002B0B16"/>
    <w:rsid w:val="002B129F"/>
    <w:rsid w:val="002B1B5D"/>
    <w:rsid w:val="002B217C"/>
    <w:rsid w:val="002B2A3D"/>
    <w:rsid w:val="002B331B"/>
    <w:rsid w:val="002B34CB"/>
    <w:rsid w:val="002B4F7A"/>
    <w:rsid w:val="002B621E"/>
    <w:rsid w:val="002C1E5A"/>
    <w:rsid w:val="002C436B"/>
    <w:rsid w:val="002C73D9"/>
    <w:rsid w:val="002D0BE9"/>
    <w:rsid w:val="002D2388"/>
    <w:rsid w:val="002D2AB4"/>
    <w:rsid w:val="002D343C"/>
    <w:rsid w:val="002D5786"/>
    <w:rsid w:val="002D58BB"/>
    <w:rsid w:val="002D6CBC"/>
    <w:rsid w:val="002E0102"/>
    <w:rsid w:val="002E2291"/>
    <w:rsid w:val="002E26FE"/>
    <w:rsid w:val="002E43F4"/>
    <w:rsid w:val="002E5251"/>
    <w:rsid w:val="002E5895"/>
    <w:rsid w:val="002E600D"/>
    <w:rsid w:val="002F0070"/>
    <w:rsid w:val="002F2E5B"/>
    <w:rsid w:val="002F471D"/>
    <w:rsid w:val="00300179"/>
    <w:rsid w:val="00301183"/>
    <w:rsid w:val="0030300F"/>
    <w:rsid w:val="003035E2"/>
    <w:rsid w:val="00304A40"/>
    <w:rsid w:val="00306665"/>
    <w:rsid w:val="00306BB8"/>
    <w:rsid w:val="00310A03"/>
    <w:rsid w:val="00311327"/>
    <w:rsid w:val="00314D1D"/>
    <w:rsid w:val="00315910"/>
    <w:rsid w:val="0031696F"/>
    <w:rsid w:val="00316BC5"/>
    <w:rsid w:val="00316CAF"/>
    <w:rsid w:val="00321031"/>
    <w:rsid w:val="003212F7"/>
    <w:rsid w:val="00321EE2"/>
    <w:rsid w:val="00322B98"/>
    <w:rsid w:val="0032374E"/>
    <w:rsid w:val="00330048"/>
    <w:rsid w:val="00330E99"/>
    <w:rsid w:val="003312DE"/>
    <w:rsid w:val="00334A84"/>
    <w:rsid w:val="00334D7B"/>
    <w:rsid w:val="0033668B"/>
    <w:rsid w:val="00336889"/>
    <w:rsid w:val="00340B33"/>
    <w:rsid w:val="00341C02"/>
    <w:rsid w:val="003438BF"/>
    <w:rsid w:val="003458A9"/>
    <w:rsid w:val="003461FF"/>
    <w:rsid w:val="0034720C"/>
    <w:rsid w:val="003530A4"/>
    <w:rsid w:val="00354AFD"/>
    <w:rsid w:val="003572EC"/>
    <w:rsid w:val="00364EE1"/>
    <w:rsid w:val="0036644E"/>
    <w:rsid w:val="00371FE8"/>
    <w:rsid w:val="003739BF"/>
    <w:rsid w:val="0037538F"/>
    <w:rsid w:val="00376F5A"/>
    <w:rsid w:val="00380A04"/>
    <w:rsid w:val="0038423F"/>
    <w:rsid w:val="00386590"/>
    <w:rsid w:val="003925DD"/>
    <w:rsid w:val="00397204"/>
    <w:rsid w:val="0039743A"/>
    <w:rsid w:val="003A0811"/>
    <w:rsid w:val="003A381A"/>
    <w:rsid w:val="003A6E68"/>
    <w:rsid w:val="003B00FF"/>
    <w:rsid w:val="003B1326"/>
    <w:rsid w:val="003B3718"/>
    <w:rsid w:val="003B4389"/>
    <w:rsid w:val="003B520B"/>
    <w:rsid w:val="003B7434"/>
    <w:rsid w:val="003B765B"/>
    <w:rsid w:val="003C153C"/>
    <w:rsid w:val="003D0C2B"/>
    <w:rsid w:val="003D2084"/>
    <w:rsid w:val="003D2A9A"/>
    <w:rsid w:val="003E018E"/>
    <w:rsid w:val="003E02F0"/>
    <w:rsid w:val="003E2037"/>
    <w:rsid w:val="003E3D92"/>
    <w:rsid w:val="003F0013"/>
    <w:rsid w:val="003F083B"/>
    <w:rsid w:val="004010B2"/>
    <w:rsid w:val="00403706"/>
    <w:rsid w:val="00403FE9"/>
    <w:rsid w:val="004045DA"/>
    <w:rsid w:val="004063FB"/>
    <w:rsid w:val="00406A66"/>
    <w:rsid w:val="00410193"/>
    <w:rsid w:val="00413832"/>
    <w:rsid w:val="00416DCD"/>
    <w:rsid w:val="00420674"/>
    <w:rsid w:val="00420C05"/>
    <w:rsid w:val="00421680"/>
    <w:rsid w:val="0042221D"/>
    <w:rsid w:val="00430470"/>
    <w:rsid w:val="00430A87"/>
    <w:rsid w:val="0043134C"/>
    <w:rsid w:val="00431FB8"/>
    <w:rsid w:val="00433C56"/>
    <w:rsid w:val="00442040"/>
    <w:rsid w:val="0044232F"/>
    <w:rsid w:val="00442B06"/>
    <w:rsid w:val="00443FDE"/>
    <w:rsid w:val="0044410F"/>
    <w:rsid w:val="0044570B"/>
    <w:rsid w:val="00447521"/>
    <w:rsid w:val="00450B51"/>
    <w:rsid w:val="00455D7F"/>
    <w:rsid w:val="00456CD6"/>
    <w:rsid w:val="00457468"/>
    <w:rsid w:val="0045789B"/>
    <w:rsid w:val="00460EF1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28EB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58F"/>
    <w:rsid w:val="004875F1"/>
    <w:rsid w:val="00487826"/>
    <w:rsid w:val="00491C63"/>
    <w:rsid w:val="004921C4"/>
    <w:rsid w:val="00493524"/>
    <w:rsid w:val="00494015"/>
    <w:rsid w:val="0049525C"/>
    <w:rsid w:val="004A265D"/>
    <w:rsid w:val="004A3BAD"/>
    <w:rsid w:val="004A42FD"/>
    <w:rsid w:val="004A47AC"/>
    <w:rsid w:val="004A51FD"/>
    <w:rsid w:val="004A59CE"/>
    <w:rsid w:val="004A6EB0"/>
    <w:rsid w:val="004B034D"/>
    <w:rsid w:val="004B05C5"/>
    <w:rsid w:val="004B3673"/>
    <w:rsid w:val="004B4097"/>
    <w:rsid w:val="004B66F9"/>
    <w:rsid w:val="004B7A2E"/>
    <w:rsid w:val="004B7AFC"/>
    <w:rsid w:val="004B7CCE"/>
    <w:rsid w:val="004C08C3"/>
    <w:rsid w:val="004C0F3B"/>
    <w:rsid w:val="004C2C71"/>
    <w:rsid w:val="004C3834"/>
    <w:rsid w:val="004C3B60"/>
    <w:rsid w:val="004C3D68"/>
    <w:rsid w:val="004C3F0E"/>
    <w:rsid w:val="004C74A8"/>
    <w:rsid w:val="004C7889"/>
    <w:rsid w:val="004C7F54"/>
    <w:rsid w:val="004D148E"/>
    <w:rsid w:val="004D3E58"/>
    <w:rsid w:val="004D3E88"/>
    <w:rsid w:val="004D47C7"/>
    <w:rsid w:val="004D6F82"/>
    <w:rsid w:val="004E4837"/>
    <w:rsid w:val="004E6842"/>
    <w:rsid w:val="004E7048"/>
    <w:rsid w:val="004F1F74"/>
    <w:rsid w:val="004F2D81"/>
    <w:rsid w:val="004F62E8"/>
    <w:rsid w:val="00500CC5"/>
    <w:rsid w:val="005011C6"/>
    <w:rsid w:val="00501BEE"/>
    <w:rsid w:val="00503455"/>
    <w:rsid w:val="00505874"/>
    <w:rsid w:val="005059A7"/>
    <w:rsid w:val="00505FA0"/>
    <w:rsid w:val="00507F51"/>
    <w:rsid w:val="005102C1"/>
    <w:rsid w:val="0051040B"/>
    <w:rsid w:val="005112EF"/>
    <w:rsid w:val="005113C1"/>
    <w:rsid w:val="00515034"/>
    <w:rsid w:val="00517C61"/>
    <w:rsid w:val="0052147D"/>
    <w:rsid w:val="00522ECE"/>
    <w:rsid w:val="00524C19"/>
    <w:rsid w:val="0052607D"/>
    <w:rsid w:val="00526964"/>
    <w:rsid w:val="00531ABE"/>
    <w:rsid w:val="005340B0"/>
    <w:rsid w:val="00537BFE"/>
    <w:rsid w:val="00537CBD"/>
    <w:rsid w:val="00542607"/>
    <w:rsid w:val="0054435F"/>
    <w:rsid w:val="00544789"/>
    <w:rsid w:val="00546E7A"/>
    <w:rsid w:val="00547E41"/>
    <w:rsid w:val="00550F64"/>
    <w:rsid w:val="005516C5"/>
    <w:rsid w:val="00554CBE"/>
    <w:rsid w:val="005558E9"/>
    <w:rsid w:val="0055675D"/>
    <w:rsid w:val="0055726F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7DF7"/>
    <w:rsid w:val="005815EA"/>
    <w:rsid w:val="005820E8"/>
    <w:rsid w:val="005840D4"/>
    <w:rsid w:val="005848DD"/>
    <w:rsid w:val="0058612F"/>
    <w:rsid w:val="00587BD3"/>
    <w:rsid w:val="00590AC3"/>
    <w:rsid w:val="00591B9A"/>
    <w:rsid w:val="005929C0"/>
    <w:rsid w:val="00595DF1"/>
    <w:rsid w:val="00597ABA"/>
    <w:rsid w:val="005A0007"/>
    <w:rsid w:val="005A1684"/>
    <w:rsid w:val="005A25B7"/>
    <w:rsid w:val="005B38A3"/>
    <w:rsid w:val="005B460E"/>
    <w:rsid w:val="005B5216"/>
    <w:rsid w:val="005B609F"/>
    <w:rsid w:val="005C08E9"/>
    <w:rsid w:val="005C12DF"/>
    <w:rsid w:val="005C3798"/>
    <w:rsid w:val="005C4B5F"/>
    <w:rsid w:val="005D61B1"/>
    <w:rsid w:val="005E0D58"/>
    <w:rsid w:val="005E2901"/>
    <w:rsid w:val="005E5A7A"/>
    <w:rsid w:val="005E660F"/>
    <w:rsid w:val="005F1107"/>
    <w:rsid w:val="005F18A0"/>
    <w:rsid w:val="005F292F"/>
    <w:rsid w:val="0060082A"/>
    <w:rsid w:val="00601A65"/>
    <w:rsid w:val="00602C2A"/>
    <w:rsid w:val="00603F44"/>
    <w:rsid w:val="0061135B"/>
    <w:rsid w:val="006124B9"/>
    <w:rsid w:val="00613238"/>
    <w:rsid w:val="00620658"/>
    <w:rsid w:val="00621AFD"/>
    <w:rsid w:val="00621EBA"/>
    <w:rsid w:val="00621F77"/>
    <w:rsid w:val="0062339C"/>
    <w:rsid w:val="006237F1"/>
    <w:rsid w:val="00623BB9"/>
    <w:rsid w:val="0062496D"/>
    <w:rsid w:val="00627336"/>
    <w:rsid w:val="00631469"/>
    <w:rsid w:val="00631C1E"/>
    <w:rsid w:val="00640336"/>
    <w:rsid w:val="00640FE6"/>
    <w:rsid w:val="00641344"/>
    <w:rsid w:val="006461E2"/>
    <w:rsid w:val="006478E2"/>
    <w:rsid w:val="00650EE7"/>
    <w:rsid w:val="00653A68"/>
    <w:rsid w:val="006553B4"/>
    <w:rsid w:val="00655631"/>
    <w:rsid w:val="00656154"/>
    <w:rsid w:val="006562C8"/>
    <w:rsid w:val="0065641D"/>
    <w:rsid w:val="006574EF"/>
    <w:rsid w:val="006607C5"/>
    <w:rsid w:val="00660D5A"/>
    <w:rsid w:val="00664899"/>
    <w:rsid w:val="00666E27"/>
    <w:rsid w:val="00666E79"/>
    <w:rsid w:val="00670084"/>
    <w:rsid w:val="00670576"/>
    <w:rsid w:val="00671ABE"/>
    <w:rsid w:val="00674F90"/>
    <w:rsid w:val="006753CF"/>
    <w:rsid w:val="0068173A"/>
    <w:rsid w:val="00682945"/>
    <w:rsid w:val="00683612"/>
    <w:rsid w:val="00684915"/>
    <w:rsid w:val="00686385"/>
    <w:rsid w:val="00694235"/>
    <w:rsid w:val="00695944"/>
    <w:rsid w:val="00696DF8"/>
    <w:rsid w:val="006A1E0B"/>
    <w:rsid w:val="006A2BDF"/>
    <w:rsid w:val="006B1100"/>
    <w:rsid w:val="006B230D"/>
    <w:rsid w:val="006B50E4"/>
    <w:rsid w:val="006B655F"/>
    <w:rsid w:val="006B70B2"/>
    <w:rsid w:val="006B789C"/>
    <w:rsid w:val="006C133A"/>
    <w:rsid w:val="006C2C60"/>
    <w:rsid w:val="006C4313"/>
    <w:rsid w:val="006C4894"/>
    <w:rsid w:val="006D0F4A"/>
    <w:rsid w:val="006D12EB"/>
    <w:rsid w:val="006D321B"/>
    <w:rsid w:val="006D5931"/>
    <w:rsid w:val="006D59A3"/>
    <w:rsid w:val="006E01AE"/>
    <w:rsid w:val="006E0484"/>
    <w:rsid w:val="006E1D8C"/>
    <w:rsid w:val="006E2C73"/>
    <w:rsid w:val="006E3701"/>
    <w:rsid w:val="006E4007"/>
    <w:rsid w:val="006E5061"/>
    <w:rsid w:val="006E5C9E"/>
    <w:rsid w:val="006E5D3B"/>
    <w:rsid w:val="006E7292"/>
    <w:rsid w:val="006E7F74"/>
    <w:rsid w:val="006F1290"/>
    <w:rsid w:val="006F26E6"/>
    <w:rsid w:val="006F2EEF"/>
    <w:rsid w:val="006F4441"/>
    <w:rsid w:val="006F5C3E"/>
    <w:rsid w:val="006F71B5"/>
    <w:rsid w:val="006F7257"/>
    <w:rsid w:val="00701D1F"/>
    <w:rsid w:val="00707664"/>
    <w:rsid w:val="00712281"/>
    <w:rsid w:val="00712600"/>
    <w:rsid w:val="007138D0"/>
    <w:rsid w:val="00713AC6"/>
    <w:rsid w:val="00713B23"/>
    <w:rsid w:val="00716A91"/>
    <w:rsid w:val="0072023B"/>
    <w:rsid w:val="0072588D"/>
    <w:rsid w:val="00725D93"/>
    <w:rsid w:val="00727BE3"/>
    <w:rsid w:val="007316B7"/>
    <w:rsid w:val="00741660"/>
    <w:rsid w:val="00741E23"/>
    <w:rsid w:val="0074401F"/>
    <w:rsid w:val="00744C03"/>
    <w:rsid w:val="00744C73"/>
    <w:rsid w:val="007456A6"/>
    <w:rsid w:val="00751D47"/>
    <w:rsid w:val="007544F6"/>
    <w:rsid w:val="00766E4E"/>
    <w:rsid w:val="00766ED9"/>
    <w:rsid w:val="00767CE1"/>
    <w:rsid w:val="007702E7"/>
    <w:rsid w:val="007752DD"/>
    <w:rsid w:val="00777217"/>
    <w:rsid w:val="007838BE"/>
    <w:rsid w:val="00784D95"/>
    <w:rsid w:val="00785A1B"/>
    <w:rsid w:val="00785CD2"/>
    <w:rsid w:val="00790AAD"/>
    <w:rsid w:val="0079180B"/>
    <w:rsid w:val="00793A2D"/>
    <w:rsid w:val="00795345"/>
    <w:rsid w:val="007954D8"/>
    <w:rsid w:val="0079573A"/>
    <w:rsid w:val="007A0459"/>
    <w:rsid w:val="007A06B9"/>
    <w:rsid w:val="007A32AD"/>
    <w:rsid w:val="007A42EB"/>
    <w:rsid w:val="007A63D3"/>
    <w:rsid w:val="007B2438"/>
    <w:rsid w:val="007B4C58"/>
    <w:rsid w:val="007B7CD7"/>
    <w:rsid w:val="007C0FAB"/>
    <w:rsid w:val="007C6993"/>
    <w:rsid w:val="007D26B6"/>
    <w:rsid w:val="007D2937"/>
    <w:rsid w:val="007D2E73"/>
    <w:rsid w:val="007D6B6D"/>
    <w:rsid w:val="007D7FC4"/>
    <w:rsid w:val="007E2043"/>
    <w:rsid w:val="007E442B"/>
    <w:rsid w:val="007E515B"/>
    <w:rsid w:val="007E55DD"/>
    <w:rsid w:val="007F0A7A"/>
    <w:rsid w:val="007F2F0E"/>
    <w:rsid w:val="007F3DE0"/>
    <w:rsid w:val="007F6855"/>
    <w:rsid w:val="007F7515"/>
    <w:rsid w:val="008012F4"/>
    <w:rsid w:val="0080143E"/>
    <w:rsid w:val="0080201D"/>
    <w:rsid w:val="00803366"/>
    <w:rsid w:val="008034B7"/>
    <w:rsid w:val="00803FAE"/>
    <w:rsid w:val="008075C7"/>
    <w:rsid w:val="00807B25"/>
    <w:rsid w:val="008122B1"/>
    <w:rsid w:val="00815F98"/>
    <w:rsid w:val="00822326"/>
    <w:rsid w:val="00822D7E"/>
    <w:rsid w:val="008232F0"/>
    <w:rsid w:val="00823C59"/>
    <w:rsid w:val="00826244"/>
    <w:rsid w:val="00826663"/>
    <w:rsid w:val="00832DD4"/>
    <w:rsid w:val="00836AA7"/>
    <w:rsid w:val="008403DF"/>
    <w:rsid w:val="008414A7"/>
    <w:rsid w:val="00842F24"/>
    <w:rsid w:val="00843DB6"/>
    <w:rsid w:val="0084440D"/>
    <w:rsid w:val="008504FC"/>
    <w:rsid w:val="00851E06"/>
    <w:rsid w:val="00852A0C"/>
    <w:rsid w:val="00853C53"/>
    <w:rsid w:val="00855483"/>
    <w:rsid w:val="00862B6E"/>
    <w:rsid w:val="0086328E"/>
    <w:rsid w:val="008638D7"/>
    <w:rsid w:val="008665C5"/>
    <w:rsid w:val="0087309E"/>
    <w:rsid w:val="0087469A"/>
    <w:rsid w:val="00877456"/>
    <w:rsid w:val="00880CE1"/>
    <w:rsid w:val="00881ACC"/>
    <w:rsid w:val="008841F3"/>
    <w:rsid w:val="00885203"/>
    <w:rsid w:val="00885C23"/>
    <w:rsid w:val="00886D7F"/>
    <w:rsid w:val="0088725B"/>
    <w:rsid w:val="008916E5"/>
    <w:rsid w:val="0089509B"/>
    <w:rsid w:val="008A0F1F"/>
    <w:rsid w:val="008A29B0"/>
    <w:rsid w:val="008A5C39"/>
    <w:rsid w:val="008B013A"/>
    <w:rsid w:val="008B10D1"/>
    <w:rsid w:val="008B1AE6"/>
    <w:rsid w:val="008B3021"/>
    <w:rsid w:val="008B38C2"/>
    <w:rsid w:val="008B3943"/>
    <w:rsid w:val="008B6D88"/>
    <w:rsid w:val="008C44B9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07C4"/>
    <w:rsid w:val="008E3216"/>
    <w:rsid w:val="008E4C89"/>
    <w:rsid w:val="008E6406"/>
    <w:rsid w:val="008E70AC"/>
    <w:rsid w:val="008E7A9B"/>
    <w:rsid w:val="008F26F3"/>
    <w:rsid w:val="008F4B42"/>
    <w:rsid w:val="008F5755"/>
    <w:rsid w:val="008F62CB"/>
    <w:rsid w:val="009025B5"/>
    <w:rsid w:val="009045EB"/>
    <w:rsid w:val="00906280"/>
    <w:rsid w:val="00907553"/>
    <w:rsid w:val="0091077E"/>
    <w:rsid w:val="009145A6"/>
    <w:rsid w:val="00915536"/>
    <w:rsid w:val="0091593A"/>
    <w:rsid w:val="00917AB3"/>
    <w:rsid w:val="00920A95"/>
    <w:rsid w:val="00921FAC"/>
    <w:rsid w:val="009366F1"/>
    <w:rsid w:val="00940B90"/>
    <w:rsid w:val="00941716"/>
    <w:rsid w:val="009451C6"/>
    <w:rsid w:val="00946846"/>
    <w:rsid w:val="009508D7"/>
    <w:rsid w:val="00952F87"/>
    <w:rsid w:val="00953D72"/>
    <w:rsid w:val="00954793"/>
    <w:rsid w:val="009577EC"/>
    <w:rsid w:val="00961873"/>
    <w:rsid w:val="00962FDA"/>
    <w:rsid w:val="00963AA6"/>
    <w:rsid w:val="009720A5"/>
    <w:rsid w:val="00972F0B"/>
    <w:rsid w:val="00973090"/>
    <w:rsid w:val="00982213"/>
    <w:rsid w:val="00982994"/>
    <w:rsid w:val="00983A8F"/>
    <w:rsid w:val="009846D3"/>
    <w:rsid w:val="0098492F"/>
    <w:rsid w:val="0098538D"/>
    <w:rsid w:val="00986B33"/>
    <w:rsid w:val="009920FD"/>
    <w:rsid w:val="00992C74"/>
    <w:rsid w:val="009931BF"/>
    <w:rsid w:val="00993353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2249"/>
    <w:rsid w:val="009B291C"/>
    <w:rsid w:val="009B46D4"/>
    <w:rsid w:val="009B5C0A"/>
    <w:rsid w:val="009B70D5"/>
    <w:rsid w:val="009C0450"/>
    <w:rsid w:val="009C100C"/>
    <w:rsid w:val="009C1927"/>
    <w:rsid w:val="009D05F2"/>
    <w:rsid w:val="009D189E"/>
    <w:rsid w:val="009D2194"/>
    <w:rsid w:val="009D385A"/>
    <w:rsid w:val="009D437A"/>
    <w:rsid w:val="009D66F4"/>
    <w:rsid w:val="009E4923"/>
    <w:rsid w:val="009E496E"/>
    <w:rsid w:val="009E4A95"/>
    <w:rsid w:val="009F1517"/>
    <w:rsid w:val="009F3417"/>
    <w:rsid w:val="009F494A"/>
    <w:rsid w:val="00A01E6B"/>
    <w:rsid w:val="00A0420C"/>
    <w:rsid w:val="00A057B6"/>
    <w:rsid w:val="00A0654A"/>
    <w:rsid w:val="00A06C31"/>
    <w:rsid w:val="00A072FB"/>
    <w:rsid w:val="00A07F2D"/>
    <w:rsid w:val="00A10EA9"/>
    <w:rsid w:val="00A1291A"/>
    <w:rsid w:val="00A1331B"/>
    <w:rsid w:val="00A145A7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034C"/>
    <w:rsid w:val="00A32AC1"/>
    <w:rsid w:val="00A33196"/>
    <w:rsid w:val="00A34B36"/>
    <w:rsid w:val="00A36DFF"/>
    <w:rsid w:val="00A37443"/>
    <w:rsid w:val="00A404A4"/>
    <w:rsid w:val="00A4069C"/>
    <w:rsid w:val="00A40F2B"/>
    <w:rsid w:val="00A421CC"/>
    <w:rsid w:val="00A435DB"/>
    <w:rsid w:val="00A44322"/>
    <w:rsid w:val="00A45312"/>
    <w:rsid w:val="00A4637F"/>
    <w:rsid w:val="00A504ED"/>
    <w:rsid w:val="00A50950"/>
    <w:rsid w:val="00A50FBD"/>
    <w:rsid w:val="00A5458C"/>
    <w:rsid w:val="00A60D46"/>
    <w:rsid w:val="00A626E9"/>
    <w:rsid w:val="00A6273C"/>
    <w:rsid w:val="00A7695B"/>
    <w:rsid w:val="00A76DFD"/>
    <w:rsid w:val="00A804F2"/>
    <w:rsid w:val="00A84025"/>
    <w:rsid w:val="00A84A61"/>
    <w:rsid w:val="00A85B7F"/>
    <w:rsid w:val="00A87F8E"/>
    <w:rsid w:val="00A903DC"/>
    <w:rsid w:val="00A90931"/>
    <w:rsid w:val="00A93B76"/>
    <w:rsid w:val="00A951CD"/>
    <w:rsid w:val="00A952CC"/>
    <w:rsid w:val="00A96F1C"/>
    <w:rsid w:val="00A97AEE"/>
    <w:rsid w:val="00A97CEA"/>
    <w:rsid w:val="00AA1D43"/>
    <w:rsid w:val="00AB304C"/>
    <w:rsid w:val="00AC0B1C"/>
    <w:rsid w:val="00AC12AD"/>
    <w:rsid w:val="00AC4149"/>
    <w:rsid w:val="00AC45FB"/>
    <w:rsid w:val="00AC4DFF"/>
    <w:rsid w:val="00AC65F4"/>
    <w:rsid w:val="00AC6C21"/>
    <w:rsid w:val="00AC77E7"/>
    <w:rsid w:val="00AD0D2F"/>
    <w:rsid w:val="00AD38B3"/>
    <w:rsid w:val="00AD51C1"/>
    <w:rsid w:val="00AD533E"/>
    <w:rsid w:val="00AD5D4F"/>
    <w:rsid w:val="00AD6342"/>
    <w:rsid w:val="00AE0495"/>
    <w:rsid w:val="00AE0697"/>
    <w:rsid w:val="00AE185A"/>
    <w:rsid w:val="00AE33B8"/>
    <w:rsid w:val="00AE47C9"/>
    <w:rsid w:val="00AE54C1"/>
    <w:rsid w:val="00AE6883"/>
    <w:rsid w:val="00AE7F22"/>
    <w:rsid w:val="00AF4BF5"/>
    <w:rsid w:val="00AF4E32"/>
    <w:rsid w:val="00AF5574"/>
    <w:rsid w:val="00AF69BD"/>
    <w:rsid w:val="00AF6A05"/>
    <w:rsid w:val="00AF6A1E"/>
    <w:rsid w:val="00AF6C18"/>
    <w:rsid w:val="00AF6CBE"/>
    <w:rsid w:val="00B00999"/>
    <w:rsid w:val="00B01AE8"/>
    <w:rsid w:val="00B05908"/>
    <w:rsid w:val="00B068F9"/>
    <w:rsid w:val="00B0736F"/>
    <w:rsid w:val="00B07434"/>
    <w:rsid w:val="00B11D7F"/>
    <w:rsid w:val="00B14CEF"/>
    <w:rsid w:val="00B15B60"/>
    <w:rsid w:val="00B174DF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6F74"/>
    <w:rsid w:val="00B2797D"/>
    <w:rsid w:val="00B30FA8"/>
    <w:rsid w:val="00B32331"/>
    <w:rsid w:val="00B32D76"/>
    <w:rsid w:val="00B3387D"/>
    <w:rsid w:val="00B33A2F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28B7"/>
    <w:rsid w:val="00B56440"/>
    <w:rsid w:val="00B57A4A"/>
    <w:rsid w:val="00B57DFB"/>
    <w:rsid w:val="00B57E80"/>
    <w:rsid w:val="00B601D0"/>
    <w:rsid w:val="00B6071E"/>
    <w:rsid w:val="00B61723"/>
    <w:rsid w:val="00B6283C"/>
    <w:rsid w:val="00B655E0"/>
    <w:rsid w:val="00B70999"/>
    <w:rsid w:val="00B73450"/>
    <w:rsid w:val="00B77C9F"/>
    <w:rsid w:val="00B80C9E"/>
    <w:rsid w:val="00B81649"/>
    <w:rsid w:val="00B81866"/>
    <w:rsid w:val="00B826C6"/>
    <w:rsid w:val="00B8516A"/>
    <w:rsid w:val="00B8738E"/>
    <w:rsid w:val="00B901B0"/>
    <w:rsid w:val="00B905C0"/>
    <w:rsid w:val="00B91C8F"/>
    <w:rsid w:val="00B92AD3"/>
    <w:rsid w:val="00BA1205"/>
    <w:rsid w:val="00BA3047"/>
    <w:rsid w:val="00BA320C"/>
    <w:rsid w:val="00BA3DD9"/>
    <w:rsid w:val="00BA41CC"/>
    <w:rsid w:val="00BA5D3D"/>
    <w:rsid w:val="00BA67B1"/>
    <w:rsid w:val="00BB0FB3"/>
    <w:rsid w:val="00BB28E7"/>
    <w:rsid w:val="00BB2FAB"/>
    <w:rsid w:val="00BB3EB8"/>
    <w:rsid w:val="00BB5A2F"/>
    <w:rsid w:val="00BB5A5E"/>
    <w:rsid w:val="00BB6A7F"/>
    <w:rsid w:val="00BC1C40"/>
    <w:rsid w:val="00BC46CD"/>
    <w:rsid w:val="00BC74B0"/>
    <w:rsid w:val="00BD17B8"/>
    <w:rsid w:val="00BD37AD"/>
    <w:rsid w:val="00BD4AC9"/>
    <w:rsid w:val="00BD6371"/>
    <w:rsid w:val="00BD7714"/>
    <w:rsid w:val="00BE002F"/>
    <w:rsid w:val="00BE20AE"/>
    <w:rsid w:val="00BE3FF5"/>
    <w:rsid w:val="00BE5EA1"/>
    <w:rsid w:val="00BF0839"/>
    <w:rsid w:val="00BF41D5"/>
    <w:rsid w:val="00BF4CEA"/>
    <w:rsid w:val="00BF4DB3"/>
    <w:rsid w:val="00BF63C2"/>
    <w:rsid w:val="00C01AAD"/>
    <w:rsid w:val="00C02AC6"/>
    <w:rsid w:val="00C038B1"/>
    <w:rsid w:val="00C0419F"/>
    <w:rsid w:val="00C05F4A"/>
    <w:rsid w:val="00C066DB"/>
    <w:rsid w:val="00C06F3F"/>
    <w:rsid w:val="00C14D76"/>
    <w:rsid w:val="00C15C77"/>
    <w:rsid w:val="00C15FEF"/>
    <w:rsid w:val="00C1614D"/>
    <w:rsid w:val="00C165D0"/>
    <w:rsid w:val="00C17AA1"/>
    <w:rsid w:val="00C2015D"/>
    <w:rsid w:val="00C20313"/>
    <w:rsid w:val="00C21108"/>
    <w:rsid w:val="00C228F7"/>
    <w:rsid w:val="00C23F9F"/>
    <w:rsid w:val="00C24147"/>
    <w:rsid w:val="00C269D3"/>
    <w:rsid w:val="00C26F5B"/>
    <w:rsid w:val="00C27D96"/>
    <w:rsid w:val="00C30AA8"/>
    <w:rsid w:val="00C30B60"/>
    <w:rsid w:val="00C31140"/>
    <w:rsid w:val="00C31351"/>
    <w:rsid w:val="00C31738"/>
    <w:rsid w:val="00C3187D"/>
    <w:rsid w:val="00C343B9"/>
    <w:rsid w:val="00C3512D"/>
    <w:rsid w:val="00C356AC"/>
    <w:rsid w:val="00C36841"/>
    <w:rsid w:val="00C400BA"/>
    <w:rsid w:val="00C413CC"/>
    <w:rsid w:val="00C421B3"/>
    <w:rsid w:val="00C42D64"/>
    <w:rsid w:val="00C44FBB"/>
    <w:rsid w:val="00C47672"/>
    <w:rsid w:val="00C5329A"/>
    <w:rsid w:val="00C56AFF"/>
    <w:rsid w:val="00C61AF8"/>
    <w:rsid w:val="00C61E87"/>
    <w:rsid w:val="00C63AC2"/>
    <w:rsid w:val="00C64477"/>
    <w:rsid w:val="00C65320"/>
    <w:rsid w:val="00C65EC9"/>
    <w:rsid w:val="00C66EA8"/>
    <w:rsid w:val="00C73C08"/>
    <w:rsid w:val="00C75AC2"/>
    <w:rsid w:val="00C80872"/>
    <w:rsid w:val="00C83476"/>
    <w:rsid w:val="00C8418C"/>
    <w:rsid w:val="00C85F1C"/>
    <w:rsid w:val="00C90448"/>
    <w:rsid w:val="00C92A5A"/>
    <w:rsid w:val="00C97024"/>
    <w:rsid w:val="00CA00FF"/>
    <w:rsid w:val="00CA0CAC"/>
    <w:rsid w:val="00CA2AF6"/>
    <w:rsid w:val="00CA418E"/>
    <w:rsid w:val="00CA669B"/>
    <w:rsid w:val="00CB0B4A"/>
    <w:rsid w:val="00CB1EA9"/>
    <w:rsid w:val="00CB2021"/>
    <w:rsid w:val="00CB31E4"/>
    <w:rsid w:val="00CB3CD1"/>
    <w:rsid w:val="00CB7593"/>
    <w:rsid w:val="00CC1DF4"/>
    <w:rsid w:val="00CC46C4"/>
    <w:rsid w:val="00CC4D4D"/>
    <w:rsid w:val="00CD0BFA"/>
    <w:rsid w:val="00CD4756"/>
    <w:rsid w:val="00CD5D72"/>
    <w:rsid w:val="00CD799A"/>
    <w:rsid w:val="00CD79BD"/>
    <w:rsid w:val="00CD7C08"/>
    <w:rsid w:val="00CE1497"/>
    <w:rsid w:val="00CE2AB1"/>
    <w:rsid w:val="00CE2F3E"/>
    <w:rsid w:val="00CE4291"/>
    <w:rsid w:val="00CE655E"/>
    <w:rsid w:val="00CE691C"/>
    <w:rsid w:val="00CF0A14"/>
    <w:rsid w:val="00CF0D0C"/>
    <w:rsid w:val="00CF1881"/>
    <w:rsid w:val="00CF2493"/>
    <w:rsid w:val="00CF40A6"/>
    <w:rsid w:val="00CF4F25"/>
    <w:rsid w:val="00CF67DB"/>
    <w:rsid w:val="00D01BF0"/>
    <w:rsid w:val="00D0252C"/>
    <w:rsid w:val="00D031B9"/>
    <w:rsid w:val="00D035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230"/>
    <w:rsid w:val="00D1487D"/>
    <w:rsid w:val="00D1731C"/>
    <w:rsid w:val="00D1761F"/>
    <w:rsid w:val="00D21793"/>
    <w:rsid w:val="00D21DCC"/>
    <w:rsid w:val="00D24100"/>
    <w:rsid w:val="00D24179"/>
    <w:rsid w:val="00D242D2"/>
    <w:rsid w:val="00D24840"/>
    <w:rsid w:val="00D25547"/>
    <w:rsid w:val="00D2750C"/>
    <w:rsid w:val="00D27875"/>
    <w:rsid w:val="00D27D07"/>
    <w:rsid w:val="00D30012"/>
    <w:rsid w:val="00D305EE"/>
    <w:rsid w:val="00D306D6"/>
    <w:rsid w:val="00D32E65"/>
    <w:rsid w:val="00D348B7"/>
    <w:rsid w:val="00D3601C"/>
    <w:rsid w:val="00D365AD"/>
    <w:rsid w:val="00D42C9F"/>
    <w:rsid w:val="00D445B8"/>
    <w:rsid w:val="00D46D23"/>
    <w:rsid w:val="00D47390"/>
    <w:rsid w:val="00D50B65"/>
    <w:rsid w:val="00D51688"/>
    <w:rsid w:val="00D51A39"/>
    <w:rsid w:val="00D521CF"/>
    <w:rsid w:val="00D52821"/>
    <w:rsid w:val="00D52F34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61CE7"/>
    <w:rsid w:val="00D61D1F"/>
    <w:rsid w:val="00D63DC0"/>
    <w:rsid w:val="00D64415"/>
    <w:rsid w:val="00D71135"/>
    <w:rsid w:val="00D71C96"/>
    <w:rsid w:val="00D71F34"/>
    <w:rsid w:val="00D8022B"/>
    <w:rsid w:val="00D81B27"/>
    <w:rsid w:val="00D846AD"/>
    <w:rsid w:val="00D85174"/>
    <w:rsid w:val="00D8768C"/>
    <w:rsid w:val="00D95DF5"/>
    <w:rsid w:val="00D965CB"/>
    <w:rsid w:val="00D9797C"/>
    <w:rsid w:val="00DA28D8"/>
    <w:rsid w:val="00DA5156"/>
    <w:rsid w:val="00DB4FA5"/>
    <w:rsid w:val="00DB6277"/>
    <w:rsid w:val="00DB6B8F"/>
    <w:rsid w:val="00DC2B2F"/>
    <w:rsid w:val="00DC2CE6"/>
    <w:rsid w:val="00DC497A"/>
    <w:rsid w:val="00DC4A85"/>
    <w:rsid w:val="00DC4FCA"/>
    <w:rsid w:val="00DC7800"/>
    <w:rsid w:val="00DD46AE"/>
    <w:rsid w:val="00DD5974"/>
    <w:rsid w:val="00DD6D8F"/>
    <w:rsid w:val="00DD6E25"/>
    <w:rsid w:val="00DD712F"/>
    <w:rsid w:val="00DD755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989"/>
    <w:rsid w:val="00E0447F"/>
    <w:rsid w:val="00E05254"/>
    <w:rsid w:val="00E05A11"/>
    <w:rsid w:val="00E05C00"/>
    <w:rsid w:val="00E068BA"/>
    <w:rsid w:val="00E07399"/>
    <w:rsid w:val="00E13934"/>
    <w:rsid w:val="00E13976"/>
    <w:rsid w:val="00E15138"/>
    <w:rsid w:val="00E1690A"/>
    <w:rsid w:val="00E202A6"/>
    <w:rsid w:val="00E21D97"/>
    <w:rsid w:val="00E22A3C"/>
    <w:rsid w:val="00E33838"/>
    <w:rsid w:val="00E339CA"/>
    <w:rsid w:val="00E34DCD"/>
    <w:rsid w:val="00E355F6"/>
    <w:rsid w:val="00E35EF2"/>
    <w:rsid w:val="00E3713A"/>
    <w:rsid w:val="00E373DD"/>
    <w:rsid w:val="00E40961"/>
    <w:rsid w:val="00E40BFB"/>
    <w:rsid w:val="00E461EE"/>
    <w:rsid w:val="00E5072E"/>
    <w:rsid w:val="00E51EEB"/>
    <w:rsid w:val="00E52D74"/>
    <w:rsid w:val="00E574F2"/>
    <w:rsid w:val="00E60299"/>
    <w:rsid w:val="00E60946"/>
    <w:rsid w:val="00E63638"/>
    <w:rsid w:val="00E66929"/>
    <w:rsid w:val="00E7255E"/>
    <w:rsid w:val="00E7499E"/>
    <w:rsid w:val="00E7508F"/>
    <w:rsid w:val="00E825F7"/>
    <w:rsid w:val="00E845D7"/>
    <w:rsid w:val="00E84F2E"/>
    <w:rsid w:val="00E91288"/>
    <w:rsid w:val="00E913B8"/>
    <w:rsid w:val="00E917DC"/>
    <w:rsid w:val="00E92F75"/>
    <w:rsid w:val="00E92F9B"/>
    <w:rsid w:val="00E9427D"/>
    <w:rsid w:val="00E96A56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631"/>
    <w:rsid w:val="00EC16A4"/>
    <w:rsid w:val="00EC28E2"/>
    <w:rsid w:val="00EC4E62"/>
    <w:rsid w:val="00EC618A"/>
    <w:rsid w:val="00ED084E"/>
    <w:rsid w:val="00ED0BDE"/>
    <w:rsid w:val="00ED6258"/>
    <w:rsid w:val="00ED66FA"/>
    <w:rsid w:val="00EE1272"/>
    <w:rsid w:val="00EE16D5"/>
    <w:rsid w:val="00EE18D4"/>
    <w:rsid w:val="00EE240B"/>
    <w:rsid w:val="00EE2CA2"/>
    <w:rsid w:val="00EE6D8A"/>
    <w:rsid w:val="00EE6F3A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7DD2"/>
    <w:rsid w:val="00F2038A"/>
    <w:rsid w:val="00F21EB2"/>
    <w:rsid w:val="00F22040"/>
    <w:rsid w:val="00F227EE"/>
    <w:rsid w:val="00F22816"/>
    <w:rsid w:val="00F24977"/>
    <w:rsid w:val="00F2647A"/>
    <w:rsid w:val="00F27282"/>
    <w:rsid w:val="00F32FD2"/>
    <w:rsid w:val="00F35626"/>
    <w:rsid w:val="00F35E8B"/>
    <w:rsid w:val="00F44296"/>
    <w:rsid w:val="00F4612A"/>
    <w:rsid w:val="00F46B89"/>
    <w:rsid w:val="00F5142B"/>
    <w:rsid w:val="00F51F50"/>
    <w:rsid w:val="00F5304F"/>
    <w:rsid w:val="00F53A5B"/>
    <w:rsid w:val="00F55718"/>
    <w:rsid w:val="00F6079D"/>
    <w:rsid w:val="00F616A8"/>
    <w:rsid w:val="00F64BE6"/>
    <w:rsid w:val="00F654D8"/>
    <w:rsid w:val="00F65BD4"/>
    <w:rsid w:val="00F67417"/>
    <w:rsid w:val="00F7040A"/>
    <w:rsid w:val="00F714A9"/>
    <w:rsid w:val="00F7220E"/>
    <w:rsid w:val="00F72838"/>
    <w:rsid w:val="00F743FF"/>
    <w:rsid w:val="00F74D4C"/>
    <w:rsid w:val="00F84B2D"/>
    <w:rsid w:val="00F8538A"/>
    <w:rsid w:val="00F86EC5"/>
    <w:rsid w:val="00F936F4"/>
    <w:rsid w:val="00F93C6C"/>
    <w:rsid w:val="00FA10C8"/>
    <w:rsid w:val="00FA2AD9"/>
    <w:rsid w:val="00FA2FFF"/>
    <w:rsid w:val="00FA34C1"/>
    <w:rsid w:val="00FA5437"/>
    <w:rsid w:val="00FB0AAF"/>
    <w:rsid w:val="00FB13C3"/>
    <w:rsid w:val="00FB2BD4"/>
    <w:rsid w:val="00FB3BCB"/>
    <w:rsid w:val="00FB58FA"/>
    <w:rsid w:val="00FB721C"/>
    <w:rsid w:val="00FC0930"/>
    <w:rsid w:val="00FC3689"/>
    <w:rsid w:val="00FC539F"/>
    <w:rsid w:val="00FC5A1D"/>
    <w:rsid w:val="00FC66A6"/>
    <w:rsid w:val="00FC6703"/>
    <w:rsid w:val="00FD2642"/>
    <w:rsid w:val="00FD3170"/>
    <w:rsid w:val="00FD450F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uiPriority w:val="99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block-infoleft2">
    <w:name w:val="block-info__left2"/>
    <w:basedOn w:val="a1"/>
    <w:uiPriority w:val="99"/>
    <w:rsid w:val="00621EBA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995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93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84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uspenskoe-admin.ru/" TargetMode="External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uspenskoe-admin.ru/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CAA02C-43AE-4D21-B6CE-DC108E7C8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</TotalTime>
  <Pages>1</Pages>
  <Words>11841</Words>
  <Characters>67499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r</cp:lastModifiedBy>
  <cp:revision>143</cp:revision>
  <cp:lastPrinted>2014-09-03T10:10:00Z</cp:lastPrinted>
  <dcterms:created xsi:type="dcterms:W3CDTF">2014-09-03T07:45:00Z</dcterms:created>
  <dcterms:modified xsi:type="dcterms:W3CDTF">2014-09-09T10:26:00Z</dcterms:modified>
</cp:coreProperties>
</file>